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923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96"/>
        <w:gridCol w:w="1152"/>
        <w:gridCol w:w="3031"/>
        <w:gridCol w:w="1701"/>
        <w:gridCol w:w="1843"/>
      </w:tblGrid>
      <w:tr w:rsidR="009801ED" w:rsidRPr="00252E9B" w:rsidTr="00505FDD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01ED" w:rsidRPr="00252E9B" w:rsidRDefault="009801ED" w:rsidP="00505FDD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bookmarkStart w:id="0" w:name="_GoBack"/>
            <w:bookmarkEnd w:id="0"/>
            <w:r w:rsidRPr="00252E9B">
              <w:rPr>
                <w:rFonts w:ascii="細明體" w:eastAsia="細明體" w:hAnsi="細明體"/>
                <w:b/>
                <w:sz w:val="20"/>
                <w:szCs w:val="20"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01ED" w:rsidRPr="00252E9B" w:rsidRDefault="009801ED" w:rsidP="00505FDD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 w:rsidRPr="00252E9B">
              <w:rPr>
                <w:rFonts w:ascii="細明體" w:eastAsia="細明體" w:hAnsi="細明體"/>
                <w:b/>
                <w:sz w:val="20"/>
                <w:szCs w:val="20"/>
              </w:rPr>
              <w:t>Version</w:t>
            </w:r>
          </w:p>
        </w:tc>
        <w:tc>
          <w:tcPr>
            <w:tcW w:w="30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01ED" w:rsidRPr="00252E9B" w:rsidRDefault="009801ED" w:rsidP="00505FDD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 w:rsidRPr="00252E9B">
              <w:rPr>
                <w:rFonts w:ascii="細明體" w:eastAsia="細明體" w:hAnsi="細明體"/>
                <w:b/>
                <w:sz w:val="20"/>
                <w:szCs w:val="20"/>
              </w:rPr>
              <w:t>Description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01ED" w:rsidRPr="00252E9B" w:rsidRDefault="009801ED" w:rsidP="00505FDD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 w:rsidRPr="00252E9B">
              <w:rPr>
                <w:rFonts w:ascii="細明體" w:eastAsia="細明體" w:hAnsi="細明體"/>
                <w:b/>
                <w:sz w:val="20"/>
                <w:szCs w:val="20"/>
              </w:rPr>
              <w:t>Author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01ED" w:rsidRPr="00252E9B" w:rsidRDefault="009801ED" w:rsidP="00505FDD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52E9B">
              <w:rPr>
                <w:rFonts w:ascii="細明體" w:eastAsia="細明體" w:hAnsi="細明體" w:hint="eastAsia"/>
                <w:b/>
                <w:sz w:val="20"/>
                <w:szCs w:val="20"/>
              </w:rPr>
              <w:t>立案單號</w:t>
            </w:r>
          </w:p>
        </w:tc>
      </w:tr>
      <w:tr w:rsidR="009801ED" w:rsidRPr="00252E9B" w:rsidTr="00505FDD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01ED" w:rsidRPr="00252E9B" w:rsidRDefault="00360EBD" w:rsidP="00505FD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2013/08/30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01ED" w:rsidRPr="00252E9B" w:rsidRDefault="009801ED" w:rsidP="00505FD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52E9B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30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01ED" w:rsidRPr="00252E9B" w:rsidRDefault="009801ED" w:rsidP="00505FD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52E9B">
              <w:rPr>
                <w:rFonts w:ascii="細明體" w:eastAsia="細明體" w:hAnsi="細明體" w:hint="eastAsia"/>
                <w:sz w:val="20"/>
                <w:szCs w:val="20"/>
              </w:rPr>
              <w:t>Created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01ED" w:rsidRPr="00252E9B" w:rsidRDefault="009801ED" w:rsidP="00505FD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52E9B">
              <w:rPr>
                <w:rFonts w:ascii="細明體" w:eastAsia="細明體" w:hAnsi="細明體" w:hint="eastAsia"/>
                <w:sz w:val="20"/>
                <w:szCs w:val="20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01ED" w:rsidRPr="00252E9B" w:rsidRDefault="009801ED" w:rsidP="00505FD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52E9B">
              <w:rPr>
                <w:rFonts w:ascii="細明體" w:eastAsia="細明體" w:hAnsi="細明體"/>
                <w:sz w:val="20"/>
                <w:szCs w:val="20"/>
              </w:rPr>
              <w:t>130905000438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功能概要說明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583"/>
      </w:tblGrid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583" w:type="dxa"/>
          </w:tcPr>
          <w:p w:rsidR="001271D7" w:rsidRPr="00222C56" w:rsidRDefault="003A76A1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診斷書資料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583" w:type="dxa"/>
          </w:tcPr>
          <w:p w:rsidR="001271D7" w:rsidRPr="00222C56" w:rsidRDefault="003A76A1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MI_0103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583" w:type="dxa"/>
          </w:tcPr>
          <w:p w:rsidR="001271D7" w:rsidRPr="00222C56" w:rsidRDefault="00E45B9C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MI-輸入</w:t>
            </w:r>
            <w:r w:rsidR="003A76A1">
              <w:rPr>
                <w:rFonts w:ascii="細明體" w:eastAsia="細明體" w:hAnsi="細明體" w:hint="eastAsia"/>
                <w:sz w:val="20"/>
                <w:szCs w:val="20"/>
              </w:rPr>
              <w:t>理賠診斷書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資料</w:t>
            </w:r>
          </w:p>
        </w:tc>
      </w:tr>
      <w:tr w:rsidR="00BB0DAB" w:rsidRPr="00222C56" w:rsidTr="00E8572D">
        <w:tc>
          <w:tcPr>
            <w:tcW w:w="2340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583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企劃科</w:t>
            </w:r>
          </w:p>
        </w:tc>
      </w:tr>
      <w:tr w:rsidR="00BB0DAB" w:rsidRPr="00E01490" w:rsidTr="00E8572D">
        <w:tc>
          <w:tcPr>
            <w:tcW w:w="2340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583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公司全體人員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□一般  ■平板電腦  □手機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7D7B8B" w:rsidRPr="00222C56" w:rsidTr="00E8572D">
        <w:tc>
          <w:tcPr>
            <w:tcW w:w="2340" w:type="dxa"/>
          </w:tcPr>
          <w:p w:rsidR="007D7B8B" w:rsidRPr="00222C56" w:rsidRDefault="007D7B8B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個資遮蔽方法</w:t>
            </w:r>
          </w:p>
        </w:tc>
        <w:tc>
          <w:tcPr>
            <w:tcW w:w="7583" w:type="dxa"/>
          </w:tcPr>
          <w:p w:rsidR="007D7B8B" w:rsidRPr="00872AEB" w:rsidRDefault="007D7B8B" w:rsidP="0009281B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872AEB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A62EA0">
              <w:rPr>
                <w:rFonts w:ascii="細明體" w:eastAsia="細明體" w:hAnsi="細明體" w:hint="eastAsia"/>
                <w:sz w:val="20"/>
                <w:szCs w:val="20"/>
              </w:rPr>
              <w:t>securitylog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3B0204" w:rsidRPr="00222C56" w:rsidRDefault="003B0204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流程圖：</w:t>
      </w:r>
    </w:p>
    <w:p w:rsidR="003B0204" w:rsidRPr="00222C56" w:rsidRDefault="00C919DA" w:rsidP="003B0204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/>
        </w:rPr>
        <w:object w:dxaOrig="10260" w:dyaOrig="1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50.25pt" o:ole="">
            <v:imagedata r:id="rId8" o:title=""/>
          </v:shape>
          <o:OLEObject Type="Embed" ProgID="Visio.Drawing.11" ShapeID="_x0000_i1025" DrawAspect="Content" ObjectID="_1657346221" r:id="rId9"/>
        </w:object>
      </w: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</w:rPr>
        <w:t>使用檔案</w:t>
      </w: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969"/>
        <w:gridCol w:w="2268"/>
        <w:gridCol w:w="709"/>
        <w:gridCol w:w="708"/>
        <w:gridCol w:w="709"/>
        <w:gridCol w:w="709"/>
      </w:tblGrid>
      <w:tr w:rsidR="00E27A75" w:rsidRPr="00222C56" w:rsidTr="00E27A75">
        <w:trPr>
          <w:trHeight w:val="327"/>
        </w:trPr>
        <w:tc>
          <w:tcPr>
            <w:tcW w:w="851" w:type="dxa"/>
          </w:tcPr>
          <w:p w:rsidR="00E27A75" w:rsidRPr="00222C56" w:rsidRDefault="00E27A75" w:rsidP="006044E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3969" w:type="dxa"/>
          </w:tcPr>
          <w:p w:rsidR="00E27A75" w:rsidRPr="00222C56" w:rsidRDefault="00E27A75" w:rsidP="006044E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2268" w:type="dxa"/>
          </w:tcPr>
          <w:p w:rsidR="00E27A75" w:rsidRPr="00222C56" w:rsidRDefault="00E27A75" w:rsidP="006044E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  <w:tc>
          <w:tcPr>
            <w:tcW w:w="709" w:type="dxa"/>
          </w:tcPr>
          <w:p w:rsidR="00E27A75" w:rsidRPr="00E60524" w:rsidRDefault="00E27A75" w:rsidP="006044E5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708" w:type="dxa"/>
          </w:tcPr>
          <w:p w:rsidR="00E27A75" w:rsidRPr="00E60524" w:rsidRDefault="00E27A75" w:rsidP="006044E5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709" w:type="dxa"/>
          </w:tcPr>
          <w:p w:rsidR="00E27A75" w:rsidRPr="00E60524" w:rsidRDefault="00E27A75" w:rsidP="006044E5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709" w:type="dxa"/>
          </w:tcPr>
          <w:p w:rsidR="00E27A75" w:rsidRPr="00E60524" w:rsidRDefault="00E27A75" w:rsidP="006044E5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E27A75" w:rsidRPr="00222C56" w:rsidTr="00E27A75">
        <w:tblPrEx>
          <w:tblLook w:val="01E0" w:firstRow="1" w:lastRow="1" w:firstColumn="1" w:lastColumn="1" w:noHBand="0" w:noVBand="0"/>
        </w:tblPrEx>
        <w:trPr>
          <w:trHeight w:val="351"/>
        </w:trPr>
        <w:tc>
          <w:tcPr>
            <w:tcW w:w="851" w:type="dxa"/>
          </w:tcPr>
          <w:p w:rsidR="00E27A75" w:rsidRPr="00222C56" w:rsidRDefault="00E27A75" w:rsidP="006044E5">
            <w:pPr>
              <w:numPr>
                <w:ilvl w:val="0"/>
                <w:numId w:val="12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969" w:type="dxa"/>
          </w:tcPr>
          <w:p w:rsidR="00E27A75" w:rsidRPr="00222C56" w:rsidRDefault="00E27A75" w:rsidP="006044E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00A16">
              <w:rPr>
                <w:rFonts w:ascii="細明體" w:eastAsia="細明體" w:hAnsi="細明體" w:hint="eastAsia"/>
                <w:sz w:val="20"/>
              </w:rPr>
              <w:t>理賠</w:t>
            </w:r>
            <w:r w:rsidR="00DF777F">
              <w:rPr>
                <w:rFonts w:ascii="細明體" w:eastAsia="細明體" w:hAnsi="細明體" w:hint="eastAsia"/>
                <w:sz w:val="20"/>
              </w:rPr>
              <w:t>診斷</w:t>
            </w:r>
            <w:r w:rsidRPr="00200A16">
              <w:rPr>
                <w:rFonts w:ascii="細明體" w:eastAsia="細明體" w:hAnsi="細明體" w:hint="eastAsia"/>
                <w:sz w:val="20"/>
              </w:rPr>
              <w:t>書檔</w:t>
            </w:r>
          </w:p>
        </w:tc>
        <w:tc>
          <w:tcPr>
            <w:tcW w:w="2268" w:type="dxa"/>
          </w:tcPr>
          <w:p w:rsidR="00E27A75" w:rsidRPr="00222C56" w:rsidRDefault="00E27A75" w:rsidP="00DF777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</w:rPr>
              <w:t>DTAAA2</w:t>
            </w:r>
            <w:r w:rsidR="00DF777F">
              <w:rPr>
                <w:rFonts w:ascii="細明體" w:eastAsia="細明體" w:hAnsi="細明體" w:hint="eastAsia"/>
                <w:sz w:val="20"/>
              </w:rPr>
              <w:t>2</w:t>
            </w:r>
            <w:r w:rsidRPr="00222C56">
              <w:rPr>
                <w:rFonts w:ascii="細明體" w:eastAsia="細明體" w:hAnsi="細明體" w:hint="eastAsia"/>
                <w:sz w:val="20"/>
              </w:rPr>
              <w:t>0</w:t>
            </w:r>
            <w:r>
              <w:rPr>
                <w:rFonts w:ascii="細明體" w:eastAsia="細明體" w:hAnsi="細明體" w:hint="eastAsia"/>
                <w:sz w:val="20"/>
              </w:rPr>
              <w:t>(本機)</w:t>
            </w:r>
          </w:p>
        </w:tc>
        <w:tc>
          <w:tcPr>
            <w:tcW w:w="709" w:type="dxa"/>
          </w:tcPr>
          <w:p w:rsidR="00E27A75" w:rsidRPr="00E60524" w:rsidRDefault="00E27A75" w:rsidP="006044E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08" w:type="dxa"/>
          </w:tcPr>
          <w:p w:rsidR="00E27A75" w:rsidRDefault="00E27A75" w:rsidP="006044E5">
            <w:pPr>
              <w:jc w:val="center"/>
            </w:pPr>
            <w:r w:rsidRPr="0082546D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09" w:type="dxa"/>
          </w:tcPr>
          <w:p w:rsidR="00E27A75" w:rsidRDefault="00E27A75" w:rsidP="006044E5">
            <w:pPr>
              <w:jc w:val="center"/>
            </w:pPr>
            <w:r w:rsidRPr="0082546D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09" w:type="dxa"/>
          </w:tcPr>
          <w:p w:rsidR="00E27A75" w:rsidRPr="00E60524" w:rsidRDefault="00E27A75" w:rsidP="006044E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相關模組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25"/>
        <w:gridCol w:w="4678"/>
      </w:tblGrid>
      <w:tr w:rsidR="009D2AE6" w:rsidRPr="00222C56" w:rsidTr="006D5962">
        <w:tc>
          <w:tcPr>
            <w:tcW w:w="720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525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4678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EB5969" w:rsidRPr="00222C56" w:rsidTr="006D5962">
        <w:tc>
          <w:tcPr>
            <w:tcW w:w="720" w:type="dxa"/>
          </w:tcPr>
          <w:p w:rsidR="00EB5969" w:rsidRPr="00222C56" w:rsidRDefault="00EB5969" w:rsidP="00A60AF2">
            <w:pPr>
              <w:numPr>
                <w:ilvl w:val="0"/>
                <w:numId w:val="35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25" w:type="dxa"/>
          </w:tcPr>
          <w:p w:rsidR="00EB5969" w:rsidRPr="00222C56" w:rsidRDefault="00945FB2" w:rsidP="00FC0736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00A16">
              <w:rPr>
                <w:rFonts w:ascii="細明體" w:eastAsia="細明體" w:hAnsi="細明體" w:hint="eastAsia"/>
                <w:sz w:val="20"/>
              </w:rPr>
              <w:t>理賠</w:t>
            </w:r>
            <w:r>
              <w:rPr>
                <w:rFonts w:ascii="細明體" w:eastAsia="細明體" w:hAnsi="細明體" w:hint="eastAsia"/>
                <w:sz w:val="20"/>
              </w:rPr>
              <w:t>診斷</w:t>
            </w:r>
            <w:r w:rsidRPr="00200A16">
              <w:rPr>
                <w:rFonts w:ascii="細明體" w:eastAsia="細明體" w:hAnsi="細明體" w:hint="eastAsia"/>
                <w:sz w:val="20"/>
              </w:rPr>
              <w:t>書檔</w:t>
            </w:r>
            <w:r>
              <w:rPr>
                <w:rFonts w:ascii="細明體" w:eastAsia="細明體" w:hAnsi="細明體" w:hint="eastAsia"/>
                <w:sz w:val="20"/>
              </w:rPr>
              <w:t>維護</w:t>
            </w:r>
          </w:p>
        </w:tc>
        <w:tc>
          <w:tcPr>
            <w:tcW w:w="4678" w:type="dxa"/>
          </w:tcPr>
          <w:p w:rsidR="00EB5969" w:rsidRPr="00222C56" w:rsidRDefault="00945FB2" w:rsidP="00945FB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_MIZ002</w:t>
            </w:r>
          </w:p>
        </w:tc>
      </w:tr>
    </w:tbl>
    <w:p w:rsidR="00C54F38" w:rsidRPr="00222C56" w:rsidRDefault="00C54F38" w:rsidP="00C54F38">
      <w:pPr>
        <w:pStyle w:val="Tabletext"/>
        <w:keepLines w:val="0"/>
        <w:spacing w:after="0" w:line="240" w:lineRule="auto"/>
        <w:rPr>
          <w:rFonts w:ascii="細明體" w:eastAsia="細明體" w:hAnsi="細明體"/>
          <w:lang w:eastAsia="zh-TW"/>
        </w:rPr>
      </w:pPr>
    </w:p>
    <w:p w:rsidR="00CA2086" w:rsidRDefault="00C54F38" w:rsidP="00CA2086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/>
          <w:lang w:eastAsia="zh-TW"/>
        </w:rPr>
        <w:br w:type="page"/>
      </w:r>
      <w:r w:rsidR="00CA2086">
        <w:rPr>
          <w:rFonts w:ascii="細明體" w:eastAsia="細明體" w:hAnsi="細明體" w:hint="eastAsia"/>
          <w:lang w:eastAsia="zh-TW"/>
        </w:rPr>
        <w:lastRenderedPageBreak/>
        <w:t>畫面：</w:t>
      </w:r>
    </w:p>
    <w:p w:rsidR="00CA2086" w:rsidRDefault="00B80BA7" w:rsidP="00E76FF6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3A6449">
        <w:rPr>
          <w:noProof/>
          <w:lang w:eastAsia="zh-TW"/>
        </w:rPr>
        <w:pict>
          <v:shape id="圖片 1" o:spid="_x0000_i1026" type="#_x0000_t75" style="width:7in;height:358.5pt;visibility:visible">
            <v:imagedata r:id="rId10" o:title=""/>
          </v:shape>
        </w:pict>
      </w:r>
    </w:p>
    <w:p w:rsidR="00536E7E" w:rsidRPr="008D4234" w:rsidRDefault="002841BE" w:rsidP="00A714B5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/>
          <w:lang w:eastAsia="zh-TW"/>
        </w:rPr>
        <w:br w:type="page"/>
      </w:r>
      <w:r w:rsidR="00A714B5">
        <w:rPr>
          <w:rFonts w:ascii="細明體" w:eastAsia="細明體" w:hAnsi="細明體" w:hint="eastAsia"/>
          <w:lang w:eastAsia="zh-TW"/>
        </w:rPr>
        <w:lastRenderedPageBreak/>
        <w:t>程式內容：</w:t>
      </w:r>
      <w:r w:rsidR="00A714B5" w:rsidRPr="008D4234">
        <w:rPr>
          <w:rFonts w:ascii="細明體" w:eastAsia="細明體" w:hAnsi="細明體" w:hint="eastAsia"/>
          <w:kern w:val="2"/>
          <w:lang w:eastAsia="zh-TW"/>
        </w:rPr>
        <w:t xml:space="preserve"> </w:t>
      </w:r>
    </w:p>
    <w:p w:rsidR="00411B18" w:rsidRDefault="00411B18" w:rsidP="002E2CDD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初始</w:t>
      </w:r>
      <w:r w:rsidR="00EF4531">
        <w:rPr>
          <w:rFonts w:ascii="細明體" w:eastAsia="細明體" w:hAnsi="細明體" w:hint="eastAsia"/>
          <w:kern w:val="2"/>
          <w:lang w:eastAsia="zh-TW"/>
        </w:rPr>
        <w:t>：</w:t>
      </w:r>
    </w:p>
    <w:p w:rsidR="008077EF" w:rsidRPr="007746E3" w:rsidRDefault="008077EF" w:rsidP="008077EF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746E3">
        <w:rPr>
          <w:rFonts w:ascii="細明體" w:eastAsia="細明體" w:hAnsi="細明體" w:hint="eastAsia"/>
          <w:kern w:val="2"/>
          <w:lang w:eastAsia="zh-TW"/>
        </w:rPr>
        <w:t>取得傳入參數(DTAAA2</w:t>
      </w:r>
      <w:r w:rsidR="0092224F" w:rsidRPr="007746E3">
        <w:rPr>
          <w:rFonts w:ascii="細明體" w:eastAsia="細明體" w:hAnsi="細明體" w:hint="eastAsia"/>
          <w:kern w:val="2"/>
          <w:lang w:eastAsia="zh-TW"/>
        </w:rPr>
        <w:t>2</w:t>
      </w:r>
      <w:r w:rsidRPr="007746E3">
        <w:rPr>
          <w:rFonts w:ascii="細明體" w:eastAsia="細明體" w:hAnsi="細明體" w:hint="eastAsia"/>
          <w:kern w:val="2"/>
          <w:lang w:eastAsia="zh-TW"/>
        </w:rPr>
        <w:t>0)，並將資料帶入畫面(若無參數則不用)</w:t>
      </w:r>
    </w:p>
    <w:p w:rsidR="008077EF" w:rsidRDefault="008077EF" w:rsidP="008077EF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為</w:t>
      </w:r>
      <w:r w:rsidRPr="0016080A">
        <w:rPr>
          <w:rFonts w:ascii="細明體" w:eastAsia="細明體" w:hAnsi="細明體" w:hint="eastAsia"/>
          <w:b/>
          <w:kern w:val="2"/>
          <w:lang w:eastAsia="zh-TW"/>
        </w:rPr>
        <w:t>離線</w:t>
      </w:r>
      <w:r>
        <w:rPr>
          <w:rFonts w:ascii="細明體" w:eastAsia="細明體" w:hAnsi="細明體" w:hint="eastAsia"/>
          <w:kern w:val="2"/>
          <w:lang w:eastAsia="zh-TW"/>
        </w:rPr>
        <w:t>狀態，則進入頁面時</w:t>
      </w:r>
    </w:p>
    <w:p w:rsidR="008077EF" w:rsidRPr="008077EF" w:rsidRDefault="00BB53F4" w:rsidP="008077EF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提示</w:t>
      </w:r>
      <w:r w:rsidR="008077EF">
        <w:rPr>
          <w:rFonts w:ascii="細明體" w:eastAsia="細明體" w:hAnsi="細明體" w:hint="eastAsia"/>
          <w:kern w:val="2"/>
          <w:lang w:eastAsia="zh-TW"/>
        </w:rPr>
        <w:t>訊息：診斷書資料請連線後再填寫。</w:t>
      </w:r>
    </w:p>
    <w:p w:rsidR="008077EF" w:rsidRDefault="002C1CDB" w:rsidP="00326044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所有欄位及BUTTON都不可以輸入及點選，僅帶入之前入的資料。</w:t>
      </w:r>
    </w:p>
    <w:p w:rsidR="0016080A" w:rsidRPr="00326044" w:rsidRDefault="0016080A" w:rsidP="00326044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只有上一步BUTTON及下一步BUTTON可點選</w:t>
      </w:r>
      <w:r w:rsidR="00443FED">
        <w:rPr>
          <w:rFonts w:ascii="細明體" w:eastAsia="細明體" w:hAnsi="細明體" w:hint="eastAsia"/>
          <w:kern w:val="2"/>
          <w:lang w:eastAsia="zh-TW"/>
        </w:rPr>
        <w:t>。</w:t>
      </w:r>
    </w:p>
    <w:p w:rsidR="00326044" w:rsidRDefault="00326044" w:rsidP="002E2CDD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預設</w:t>
      </w:r>
      <w:r w:rsidR="00857C79">
        <w:rPr>
          <w:rFonts w:ascii="細明體" w:eastAsia="細明體" w:hAnsi="細明體" w:hint="eastAsia"/>
          <w:kern w:val="2"/>
          <w:lang w:eastAsia="zh-TW"/>
        </w:rPr>
        <w:t>(連線狀態才做)</w:t>
      </w:r>
      <w:r>
        <w:rPr>
          <w:rFonts w:ascii="細明體" w:eastAsia="細明體" w:hAnsi="細明體" w:hint="eastAsia"/>
          <w:kern w:val="2"/>
          <w:lang w:eastAsia="zh-TW"/>
        </w:rPr>
        <w:t>：</w:t>
      </w:r>
    </w:p>
    <w:p w:rsidR="00AA3472" w:rsidRDefault="00AA3472" w:rsidP="00326044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醫院名稱</w:t>
      </w:r>
      <w:r w:rsidR="003B4AA9">
        <w:rPr>
          <w:rFonts w:ascii="細明體" w:eastAsia="細明體" w:hAnsi="細明體" w:hint="eastAsia"/>
          <w:kern w:val="2"/>
          <w:lang w:eastAsia="zh-TW"/>
        </w:rPr>
        <w:t>：</w:t>
      </w:r>
    </w:p>
    <w:p w:rsidR="00692D1C" w:rsidRDefault="003B4AA9" w:rsidP="00326044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連結到</w:t>
      </w:r>
      <w:r w:rsidR="00B7610D" w:rsidRPr="00C04997">
        <w:rPr>
          <w:rFonts w:ascii="細明體" w:eastAsia="細明體" w:hAnsi="細明體" w:hint="eastAsia"/>
          <w:kern w:val="2"/>
          <w:lang w:eastAsia="zh-TW"/>
        </w:rPr>
        <w:t>AA</w:t>
      </w:r>
      <w:r w:rsidR="00ED3E3E" w:rsidRPr="00C04997">
        <w:rPr>
          <w:rFonts w:ascii="細明體" w:eastAsia="細明體" w:hAnsi="細明體" w:hint="eastAsia"/>
          <w:kern w:val="2"/>
          <w:lang w:eastAsia="zh-TW"/>
        </w:rPr>
        <w:t>MI</w:t>
      </w:r>
      <w:r w:rsidR="003E34A5" w:rsidRPr="00C04997">
        <w:rPr>
          <w:rFonts w:ascii="細明體" w:eastAsia="細明體" w:hAnsi="細明體" w:hint="eastAsia"/>
          <w:kern w:val="2"/>
          <w:lang w:eastAsia="zh-TW"/>
        </w:rPr>
        <w:t>_</w:t>
      </w:r>
      <w:r w:rsidR="00A835E8" w:rsidRPr="00C04997">
        <w:rPr>
          <w:rFonts w:ascii="細明體" w:eastAsia="細明體" w:hAnsi="細明體" w:hint="eastAsia"/>
          <w:kern w:val="2"/>
          <w:lang w:eastAsia="zh-TW"/>
        </w:rPr>
        <w:t>0904</w:t>
      </w:r>
      <w:r w:rsidR="003E34A5">
        <w:rPr>
          <w:rFonts w:ascii="細明體" w:eastAsia="細明體" w:hAnsi="細明體" w:hint="eastAsia"/>
          <w:kern w:val="2"/>
          <w:lang w:eastAsia="zh-TW"/>
        </w:rPr>
        <w:t>，查詢後將值帶回來</w:t>
      </w:r>
      <w:r w:rsidR="00692D1C">
        <w:rPr>
          <w:rFonts w:ascii="細明體" w:eastAsia="細明體" w:hAnsi="細明體" w:hint="eastAsia"/>
          <w:kern w:val="2"/>
          <w:lang w:eastAsia="zh-TW"/>
        </w:rPr>
        <w:t>，並顯示在畫面上：</w:t>
      </w:r>
    </w:p>
    <w:p w:rsidR="00DD7D17" w:rsidRDefault="00692D1C" w:rsidP="00692D1C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醫院代碼</w:t>
      </w:r>
      <w:r w:rsidR="00DD7D17">
        <w:rPr>
          <w:rFonts w:ascii="細明體" w:eastAsia="細明體" w:hAnsi="細明體" w:hint="eastAsia"/>
          <w:kern w:val="2"/>
          <w:lang w:eastAsia="zh-TW"/>
        </w:rPr>
        <w:t>。</w:t>
      </w:r>
    </w:p>
    <w:p w:rsidR="00692D1C" w:rsidRPr="00DD7D17" w:rsidRDefault="00692D1C" w:rsidP="00692D1C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醫院名稱</w:t>
      </w:r>
      <w:r w:rsidR="001E3C9C">
        <w:rPr>
          <w:rFonts w:ascii="細明體" w:eastAsia="細明體" w:hAnsi="細明體" w:hint="eastAsia"/>
          <w:kern w:val="2"/>
          <w:lang w:eastAsia="zh-TW"/>
        </w:rPr>
        <w:t>。</w:t>
      </w:r>
    </w:p>
    <w:p w:rsidR="003B4AA9" w:rsidRDefault="003B4AA9" w:rsidP="00326044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診斷內容：</w:t>
      </w:r>
    </w:p>
    <w:p w:rsidR="00316E05" w:rsidRDefault="00B7610D" w:rsidP="00326044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7610D">
        <w:rPr>
          <w:rFonts w:ascii="細明體" w:eastAsia="細明體" w:hAnsi="細明體" w:hint="eastAsia"/>
          <w:kern w:val="2"/>
          <w:lang w:eastAsia="zh-TW"/>
        </w:rPr>
        <w:t>連結到</w:t>
      </w:r>
      <w:r w:rsidR="00ED3E3E" w:rsidRPr="00C04997">
        <w:rPr>
          <w:rFonts w:ascii="細明體" w:eastAsia="細明體" w:hAnsi="細明體"/>
          <w:kern w:val="2"/>
          <w:lang w:eastAsia="zh-TW"/>
        </w:rPr>
        <w:t>AA</w:t>
      </w:r>
      <w:r w:rsidR="00ED3E3E" w:rsidRPr="00C04997">
        <w:rPr>
          <w:rFonts w:ascii="細明體" w:eastAsia="細明體" w:hAnsi="細明體" w:hint="eastAsia"/>
          <w:kern w:val="2"/>
          <w:lang w:eastAsia="zh-TW"/>
        </w:rPr>
        <w:t>MI_</w:t>
      </w:r>
      <w:r w:rsidR="00A835E8" w:rsidRPr="00C04997">
        <w:rPr>
          <w:rFonts w:ascii="細明體" w:eastAsia="細明體" w:hAnsi="細明體" w:hint="eastAsia"/>
          <w:kern w:val="2"/>
          <w:lang w:eastAsia="zh-TW"/>
        </w:rPr>
        <w:t>0903</w:t>
      </w:r>
      <w:r w:rsidR="00DD7D17">
        <w:rPr>
          <w:rFonts w:ascii="細明體" w:eastAsia="細明體" w:hAnsi="細明體" w:hint="eastAsia"/>
          <w:kern w:val="2"/>
          <w:lang w:eastAsia="zh-TW"/>
        </w:rPr>
        <w:t>，查詢後將值帶回來</w:t>
      </w:r>
      <w:r w:rsidR="00316E05">
        <w:rPr>
          <w:rFonts w:ascii="細明體" w:eastAsia="細明體" w:hAnsi="細明體" w:hint="eastAsia"/>
          <w:kern w:val="2"/>
          <w:lang w:eastAsia="zh-TW"/>
        </w:rPr>
        <w:t>，並顯示在畫面上：</w:t>
      </w:r>
    </w:p>
    <w:p w:rsidR="00B7610D" w:rsidRDefault="00982BBF" w:rsidP="00316E05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疾病代碼</w:t>
      </w:r>
      <w:r w:rsidR="00DD7D17">
        <w:rPr>
          <w:rFonts w:ascii="細明體" w:eastAsia="細明體" w:hAnsi="細明體" w:hint="eastAsia"/>
          <w:kern w:val="2"/>
          <w:lang w:eastAsia="zh-TW"/>
        </w:rPr>
        <w:t>。</w:t>
      </w:r>
    </w:p>
    <w:p w:rsidR="00982BBF" w:rsidRDefault="00982BBF" w:rsidP="00316E05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疾病名稱</w:t>
      </w:r>
      <w:r w:rsidR="001E3C9C">
        <w:rPr>
          <w:rFonts w:ascii="細明體" w:eastAsia="細明體" w:hAnsi="細明體" w:hint="eastAsia"/>
          <w:kern w:val="2"/>
          <w:lang w:eastAsia="zh-TW"/>
        </w:rPr>
        <w:t>。</w:t>
      </w:r>
    </w:p>
    <w:p w:rsidR="00C80FFD" w:rsidRDefault="00C80FFD" w:rsidP="002E2CDD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暫存button：</w:t>
      </w:r>
    </w:p>
    <w:p w:rsidR="00AB42BC" w:rsidRDefault="0023771F" w:rsidP="006C3B5A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診斷書</w:t>
      </w:r>
      <w:r w:rsidR="00AB42BC">
        <w:rPr>
          <w:rFonts w:ascii="細明體" w:eastAsia="細明體" w:hAnsi="細明體" w:hint="eastAsia"/>
          <w:kern w:val="2"/>
          <w:lang w:eastAsia="zh-TW"/>
        </w:rPr>
        <w:t>資料</w:t>
      </w:r>
      <w:r w:rsidR="00B55B88">
        <w:rPr>
          <w:rFonts w:ascii="細明體" w:eastAsia="細明體" w:hAnsi="細明體" w:hint="eastAsia"/>
          <w:kern w:val="2"/>
          <w:lang w:eastAsia="zh-TW"/>
        </w:rPr>
        <w:t>(資料可不填寫)</w:t>
      </w:r>
      <w:r w:rsidR="00AB42BC">
        <w:rPr>
          <w:rFonts w:ascii="細明體" w:eastAsia="細明體" w:hAnsi="細明體" w:hint="eastAsia"/>
          <w:kern w:val="2"/>
          <w:lang w:eastAsia="zh-TW"/>
        </w:rPr>
        <w:t>：</w:t>
      </w:r>
    </w:p>
    <w:p w:rsidR="00C35386" w:rsidRDefault="00341BAB" w:rsidP="002D64B5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有新增住院資料</w:t>
      </w:r>
      <w:r w:rsidR="00C35386">
        <w:rPr>
          <w:rFonts w:ascii="細明體" w:eastAsia="細明體" w:hAnsi="細明體" w:hint="eastAsia"/>
          <w:kern w:val="2"/>
          <w:lang w:eastAsia="zh-TW"/>
        </w:rPr>
        <w:t>，依欄位檢核</w:t>
      </w:r>
      <w:r>
        <w:rPr>
          <w:rFonts w:ascii="細明體" w:eastAsia="細明體" w:hAnsi="細明體" w:hint="eastAsia"/>
          <w:kern w:val="2"/>
          <w:lang w:eastAsia="zh-TW"/>
        </w:rPr>
        <w:t>：</w:t>
      </w:r>
    </w:p>
    <w:tbl>
      <w:tblPr>
        <w:tblW w:w="0" w:type="auto"/>
        <w:tblInd w:w="16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08"/>
        <w:gridCol w:w="3686"/>
        <w:gridCol w:w="3784"/>
      </w:tblGrid>
      <w:tr w:rsidR="00ED4460" w:rsidRPr="00D6674C" w:rsidTr="00993DFF">
        <w:tc>
          <w:tcPr>
            <w:tcW w:w="708" w:type="dxa"/>
            <w:shd w:val="clear" w:color="auto" w:fill="BFBFBF"/>
          </w:tcPr>
          <w:p w:rsidR="00ED4460" w:rsidRPr="00D6674C" w:rsidRDefault="00ED4460" w:rsidP="003C3D3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項次</w:t>
            </w:r>
          </w:p>
        </w:tc>
        <w:tc>
          <w:tcPr>
            <w:tcW w:w="3686" w:type="dxa"/>
            <w:shd w:val="clear" w:color="auto" w:fill="BFBFBF"/>
          </w:tcPr>
          <w:p w:rsidR="00ED4460" w:rsidRPr="00D6674C" w:rsidRDefault="00ED4460" w:rsidP="003C3D35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檢核</w:t>
            </w:r>
          </w:p>
        </w:tc>
        <w:tc>
          <w:tcPr>
            <w:tcW w:w="3784" w:type="dxa"/>
            <w:shd w:val="clear" w:color="auto" w:fill="BFBFBF"/>
          </w:tcPr>
          <w:p w:rsidR="00ED4460" w:rsidRPr="00D6674C" w:rsidRDefault="00ED4460" w:rsidP="003C3D35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不符合時的錯誤訊息</w:t>
            </w:r>
          </w:p>
        </w:tc>
      </w:tr>
      <w:tr w:rsidR="00ED4460" w:rsidRPr="00825611" w:rsidTr="00993DFF">
        <w:tc>
          <w:tcPr>
            <w:tcW w:w="708" w:type="dxa"/>
          </w:tcPr>
          <w:p w:rsidR="00ED4460" w:rsidRPr="00825611" w:rsidRDefault="00ED4460" w:rsidP="00E904DF">
            <w:pPr>
              <w:pStyle w:val="Tabletext"/>
              <w:keepLines w:val="0"/>
              <w:numPr>
                <w:ilvl w:val="0"/>
                <w:numId w:val="31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686" w:type="dxa"/>
          </w:tcPr>
          <w:p w:rsidR="00ED4460" w:rsidRPr="00825611" w:rsidRDefault="00ED4460" w:rsidP="00DE61B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</w:t>
            </w:r>
            <w:r w:rsidR="00DE61B8">
              <w:rPr>
                <w:rFonts w:ascii="細明體" w:eastAsia="細明體" w:hAnsi="細明體" w:hint="eastAsia"/>
                <w:lang w:eastAsia="zh-TW"/>
              </w:rPr>
              <w:t>醫院名稱需有值</w:t>
            </w:r>
          </w:p>
        </w:tc>
        <w:tc>
          <w:tcPr>
            <w:tcW w:w="3784" w:type="dxa"/>
          </w:tcPr>
          <w:p w:rsidR="00ED4460" w:rsidRPr="00825611" w:rsidRDefault="00ED4460" w:rsidP="00DF5D6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請輸入</w:t>
            </w:r>
            <w:r w:rsidR="00DF5D69">
              <w:rPr>
                <w:rFonts w:ascii="細明體" w:eastAsia="細明體" w:hAnsi="細明體" w:hint="eastAsia"/>
                <w:kern w:val="2"/>
                <w:lang w:eastAsia="zh-TW"/>
              </w:rPr>
              <w:t>醫院名稱</w:t>
            </w:r>
          </w:p>
        </w:tc>
      </w:tr>
      <w:tr w:rsidR="00B30CEA" w:rsidRPr="007F3AE8" w:rsidTr="00993DFF">
        <w:tc>
          <w:tcPr>
            <w:tcW w:w="708" w:type="dxa"/>
          </w:tcPr>
          <w:p w:rsidR="00B30CEA" w:rsidRPr="00825611" w:rsidRDefault="00B30CEA" w:rsidP="00E904DF">
            <w:pPr>
              <w:pStyle w:val="Tabletext"/>
              <w:keepLines w:val="0"/>
              <w:numPr>
                <w:ilvl w:val="0"/>
                <w:numId w:val="31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686" w:type="dxa"/>
          </w:tcPr>
          <w:p w:rsidR="00B30CEA" w:rsidRDefault="000674CB" w:rsidP="00DE61B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</w:t>
            </w:r>
            <w:r w:rsidR="006248DE">
              <w:rPr>
                <w:rFonts w:ascii="細明體" w:eastAsia="細明體" w:hAnsi="細明體" w:hint="eastAsia"/>
                <w:lang w:eastAsia="zh-TW"/>
              </w:rPr>
              <w:t>診斷內容至少需填寫一個項目</w:t>
            </w:r>
          </w:p>
        </w:tc>
        <w:tc>
          <w:tcPr>
            <w:tcW w:w="3784" w:type="dxa"/>
          </w:tcPr>
          <w:p w:rsidR="00B30CEA" w:rsidRPr="006248DE" w:rsidRDefault="006248DE" w:rsidP="00DF5D6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請至少輸入一筆診斷內容</w:t>
            </w:r>
          </w:p>
        </w:tc>
      </w:tr>
      <w:tr w:rsidR="007F3AE8" w:rsidRPr="007F3AE8" w:rsidTr="00993DFF">
        <w:tc>
          <w:tcPr>
            <w:tcW w:w="708" w:type="dxa"/>
          </w:tcPr>
          <w:p w:rsidR="007F3AE8" w:rsidRPr="00825611" w:rsidRDefault="007F3AE8" w:rsidP="00E904DF">
            <w:pPr>
              <w:pStyle w:val="Tabletext"/>
              <w:keepLines w:val="0"/>
              <w:numPr>
                <w:ilvl w:val="0"/>
                <w:numId w:val="31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686" w:type="dxa"/>
          </w:tcPr>
          <w:p w:rsidR="007F3AE8" w:rsidRDefault="007F3AE8" w:rsidP="00DE61B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</w:t>
            </w:r>
            <w:r w:rsidR="00B679F8">
              <w:rPr>
                <w:rFonts w:ascii="細明體" w:eastAsia="細明體" w:hAnsi="細明體" w:hint="eastAsia"/>
                <w:lang w:eastAsia="zh-TW"/>
              </w:rPr>
              <w:t>日期至少需填寫一個項目</w:t>
            </w:r>
          </w:p>
        </w:tc>
        <w:tc>
          <w:tcPr>
            <w:tcW w:w="3784" w:type="dxa"/>
          </w:tcPr>
          <w:p w:rsidR="007F3AE8" w:rsidRPr="00B679F8" w:rsidRDefault="002E7E70" w:rsidP="00DF5D6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請至少輸入</w:t>
            </w:r>
            <w:r w:rsidR="00135C37">
              <w:rPr>
                <w:rFonts w:ascii="細明體" w:eastAsia="細明體" w:hAnsi="細明體" w:hint="eastAsia"/>
                <w:kern w:val="2"/>
                <w:lang w:eastAsia="zh-TW"/>
              </w:rPr>
              <w:t>一筆日期區間</w:t>
            </w:r>
          </w:p>
        </w:tc>
      </w:tr>
      <w:tr w:rsidR="001D031C" w:rsidRPr="007E509F" w:rsidTr="00993DFF">
        <w:tc>
          <w:tcPr>
            <w:tcW w:w="708" w:type="dxa"/>
          </w:tcPr>
          <w:p w:rsidR="001D031C" w:rsidRPr="00825611" w:rsidRDefault="001D031C" w:rsidP="00E904DF">
            <w:pPr>
              <w:pStyle w:val="Tabletext"/>
              <w:keepLines w:val="0"/>
              <w:numPr>
                <w:ilvl w:val="0"/>
                <w:numId w:val="31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686" w:type="dxa"/>
          </w:tcPr>
          <w:p w:rsidR="001D031C" w:rsidRDefault="001D031C" w:rsidP="00DE61B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日期若有輸入須為日期格式</w:t>
            </w:r>
          </w:p>
        </w:tc>
        <w:tc>
          <w:tcPr>
            <w:tcW w:w="3784" w:type="dxa"/>
          </w:tcPr>
          <w:p w:rsidR="001D031C" w:rsidRPr="001D031C" w:rsidRDefault="00BE0546" w:rsidP="00DF5D6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輸入日期</w:t>
            </w:r>
            <w:r w:rsidR="00251B7F">
              <w:rPr>
                <w:rFonts w:ascii="細明體" w:eastAsia="細明體" w:hAnsi="細明體" w:hint="eastAsia"/>
                <w:kern w:val="2"/>
                <w:lang w:eastAsia="zh-TW"/>
              </w:rPr>
              <w:t>不為日期格式(YYYMMDD)</w:t>
            </w:r>
          </w:p>
        </w:tc>
      </w:tr>
      <w:tr w:rsidR="007E509F" w:rsidRPr="007E509F" w:rsidTr="00993DFF">
        <w:tc>
          <w:tcPr>
            <w:tcW w:w="708" w:type="dxa"/>
          </w:tcPr>
          <w:p w:rsidR="007E509F" w:rsidRPr="00825611" w:rsidRDefault="007E509F" w:rsidP="00E904DF">
            <w:pPr>
              <w:pStyle w:val="Tabletext"/>
              <w:keepLines w:val="0"/>
              <w:numPr>
                <w:ilvl w:val="0"/>
                <w:numId w:val="31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686" w:type="dxa"/>
          </w:tcPr>
          <w:p w:rsidR="007E509F" w:rsidRDefault="007E509F" w:rsidP="00DE61B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日期若是起迄區間且起日&gt;迄日</w:t>
            </w:r>
          </w:p>
        </w:tc>
        <w:tc>
          <w:tcPr>
            <w:tcW w:w="3784" w:type="dxa"/>
          </w:tcPr>
          <w:p w:rsidR="007E509F" w:rsidRDefault="00BE0546" w:rsidP="00DF5D6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輸入</w:t>
            </w:r>
            <w:r w:rsidR="00F14D2A">
              <w:rPr>
                <w:rFonts w:ascii="細明體" w:eastAsia="細明體" w:hAnsi="細明體" w:hint="eastAsia"/>
                <w:kern w:val="2"/>
                <w:lang w:eastAsia="zh-TW"/>
              </w:rPr>
              <w:t>起日不可大於</w:t>
            </w:r>
            <w:r>
              <w:rPr>
                <w:rFonts w:ascii="細明體" w:eastAsia="細明體" w:hAnsi="細明體" w:hint="eastAsia"/>
                <w:kern w:val="2"/>
                <w:lang w:eastAsia="zh-TW"/>
              </w:rPr>
              <w:t>輸入</w:t>
            </w:r>
            <w:r w:rsidR="00F14D2A">
              <w:rPr>
                <w:rFonts w:ascii="細明體" w:eastAsia="細明體" w:hAnsi="細明體" w:hint="eastAsia"/>
                <w:kern w:val="2"/>
                <w:lang w:eastAsia="zh-TW"/>
              </w:rPr>
              <w:t>迄日</w:t>
            </w:r>
          </w:p>
        </w:tc>
      </w:tr>
      <w:tr w:rsidR="008F186E" w:rsidRPr="007E509F" w:rsidTr="00993DFF">
        <w:tc>
          <w:tcPr>
            <w:tcW w:w="708" w:type="dxa"/>
          </w:tcPr>
          <w:p w:rsidR="008F186E" w:rsidRPr="00825611" w:rsidRDefault="008F186E" w:rsidP="00E904DF">
            <w:pPr>
              <w:pStyle w:val="Tabletext"/>
              <w:keepLines w:val="0"/>
              <w:numPr>
                <w:ilvl w:val="0"/>
                <w:numId w:val="31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686" w:type="dxa"/>
          </w:tcPr>
          <w:p w:rsidR="008F186E" w:rsidRDefault="008F186E" w:rsidP="00DE61B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日期若小於AAMI_0100之事故日期</w:t>
            </w:r>
          </w:p>
        </w:tc>
        <w:tc>
          <w:tcPr>
            <w:tcW w:w="3784" w:type="dxa"/>
          </w:tcPr>
          <w:p w:rsidR="008F186E" w:rsidRDefault="00BE0546" w:rsidP="00DF5D6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輸入日期</w:t>
            </w:r>
            <w:r w:rsidR="008F186E">
              <w:rPr>
                <w:rFonts w:ascii="細明體" w:eastAsia="細明體" w:hAnsi="細明體" w:hint="eastAsia"/>
                <w:kern w:val="2"/>
                <w:lang w:eastAsia="zh-TW"/>
              </w:rPr>
              <w:t>不可小於事故日期</w:t>
            </w:r>
          </w:p>
        </w:tc>
      </w:tr>
      <w:tr w:rsidR="005E784C" w:rsidRPr="007E509F" w:rsidTr="00993DFF">
        <w:tc>
          <w:tcPr>
            <w:tcW w:w="708" w:type="dxa"/>
          </w:tcPr>
          <w:p w:rsidR="005E784C" w:rsidRPr="00825611" w:rsidRDefault="005E784C" w:rsidP="00E904DF">
            <w:pPr>
              <w:pStyle w:val="Tabletext"/>
              <w:keepLines w:val="0"/>
              <w:numPr>
                <w:ilvl w:val="0"/>
                <w:numId w:val="31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686" w:type="dxa"/>
          </w:tcPr>
          <w:p w:rsidR="005E784C" w:rsidRDefault="005E784C" w:rsidP="00DE61B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日期若大於系統日</w:t>
            </w:r>
          </w:p>
        </w:tc>
        <w:tc>
          <w:tcPr>
            <w:tcW w:w="3784" w:type="dxa"/>
          </w:tcPr>
          <w:p w:rsidR="005E784C" w:rsidRDefault="00BE0546" w:rsidP="00DF5D6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輸入日期</w:t>
            </w:r>
            <w:r w:rsidR="00E67AD5">
              <w:rPr>
                <w:rFonts w:ascii="細明體" w:eastAsia="細明體" w:hAnsi="細明體" w:hint="eastAsia"/>
                <w:kern w:val="2"/>
                <w:lang w:eastAsia="zh-TW"/>
              </w:rPr>
              <w:t>不可大於今日</w:t>
            </w:r>
          </w:p>
        </w:tc>
      </w:tr>
    </w:tbl>
    <w:p w:rsidR="00691E95" w:rsidRDefault="00691E95" w:rsidP="00543FE8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先刪除原先輸入資料(刪除無資料視為正常)：</w:t>
      </w:r>
    </w:p>
    <w:p w:rsidR="00691E95" w:rsidRDefault="00E23717" w:rsidP="00691E95">
      <w:pPr>
        <w:pStyle w:val="Tabletext"/>
        <w:keepLines w:val="0"/>
        <w:numPr>
          <w:ilvl w:val="4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ALL AA_MIZ00</w:t>
      </w:r>
      <w:r w:rsidR="009107AC">
        <w:rPr>
          <w:rFonts w:ascii="細明體" w:eastAsia="細明體" w:hAnsi="細明體" w:hint="eastAsia"/>
          <w:kern w:val="2"/>
          <w:lang w:eastAsia="zh-TW"/>
        </w:rPr>
        <w:t>2</w:t>
      </w:r>
      <w:r>
        <w:rPr>
          <w:rFonts w:ascii="細明體" w:eastAsia="細明體" w:hAnsi="細明體" w:hint="eastAsia"/>
          <w:kern w:val="2"/>
          <w:lang w:eastAsia="zh-TW"/>
        </w:rPr>
        <w:t>.deleteDTAAA2</w:t>
      </w:r>
      <w:r w:rsidR="009107AC">
        <w:rPr>
          <w:rFonts w:ascii="細明體" w:eastAsia="細明體" w:hAnsi="細明體" w:hint="eastAsia"/>
          <w:kern w:val="2"/>
          <w:lang w:eastAsia="zh-TW"/>
        </w:rPr>
        <w:t>20</w:t>
      </w:r>
      <w:r>
        <w:rPr>
          <w:rFonts w:ascii="細明體" w:eastAsia="細明體" w:hAnsi="細明體" w:hint="eastAsia"/>
          <w:kern w:val="2"/>
          <w:lang w:eastAsia="zh-TW"/>
        </w:rPr>
        <w:t>()，傳入：</w:t>
      </w:r>
      <w:r w:rsidRPr="00B570F5">
        <w:rPr>
          <w:rFonts w:ascii="細明體" w:eastAsia="細明體" w:hAnsi="細明體" w:hint="eastAsia"/>
          <w:kern w:val="2"/>
          <w:lang w:eastAsia="zh-TW"/>
        </w:rPr>
        <w:t>DTAAA210</w:t>
      </w:r>
      <w:r>
        <w:rPr>
          <w:rFonts w:ascii="細明體" w:eastAsia="細明體" w:hAnsi="細明體" w:hint="eastAsia"/>
          <w:kern w:val="2"/>
          <w:lang w:eastAsia="zh-TW"/>
        </w:rPr>
        <w:t>.事故者ID、事故日期、受理日期</w:t>
      </w:r>
    </w:p>
    <w:p w:rsidR="008224A2" w:rsidRDefault="008E23FA" w:rsidP="00543FE8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FOR </w:t>
      </w:r>
      <w:r w:rsidR="00623FA3">
        <w:rPr>
          <w:rFonts w:ascii="細明體" w:eastAsia="細明體" w:hAnsi="細明體" w:hint="eastAsia"/>
          <w:kern w:val="2"/>
          <w:lang w:eastAsia="zh-TW"/>
        </w:rPr>
        <w:t>住院資料筆數 逐筆寫入</w:t>
      </w:r>
      <w:r w:rsidR="000427AF">
        <w:rPr>
          <w:rFonts w:ascii="細明體" w:eastAsia="細明體" w:hAnsi="細明體" w:hint="eastAsia"/>
          <w:kern w:val="2"/>
          <w:lang w:eastAsia="zh-TW"/>
        </w:rPr>
        <w:t>DTAAA220</w:t>
      </w:r>
      <w:r w:rsidR="00035495">
        <w:rPr>
          <w:rFonts w:ascii="細明體" w:eastAsia="細明體" w:hAnsi="細明體" w:hint="eastAsia"/>
          <w:kern w:val="2"/>
          <w:lang w:eastAsia="zh-TW"/>
        </w:rPr>
        <w:t>，</w:t>
      </w:r>
      <w:r w:rsidR="008224A2">
        <w:rPr>
          <w:rFonts w:ascii="細明體" w:eastAsia="細明體" w:hAnsi="細明體" w:hint="eastAsia"/>
          <w:kern w:val="2"/>
          <w:lang w:eastAsia="zh-TW"/>
        </w:rPr>
        <w:t>CALL</w:t>
      </w:r>
      <w:r w:rsidR="00A411C2">
        <w:rPr>
          <w:rFonts w:ascii="細明體" w:eastAsia="細明體" w:hAnsi="細明體" w:hint="eastAsia"/>
          <w:kern w:val="2"/>
          <w:lang w:eastAsia="zh-TW"/>
        </w:rPr>
        <w:t xml:space="preserve"> AA_MIZ002.</w:t>
      </w:r>
      <w:r w:rsidR="00CE3E9E">
        <w:rPr>
          <w:rFonts w:ascii="細明體" w:eastAsia="細明體" w:hAnsi="細明體" w:hint="eastAsia"/>
          <w:kern w:val="2"/>
          <w:lang w:eastAsia="zh-TW"/>
        </w:rPr>
        <w:t>insert</w:t>
      </w:r>
      <w:r w:rsidR="00A411C2">
        <w:rPr>
          <w:rFonts w:ascii="細明體" w:eastAsia="細明體" w:hAnsi="細明體" w:hint="eastAsia"/>
          <w:kern w:val="2"/>
          <w:lang w:eastAsia="zh-TW"/>
        </w:rPr>
        <w:t>DTAAA220</w:t>
      </w:r>
      <w:r w:rsidR="00642FFA">
        <w:rPr>
          <w:rFonts w:ascii="細明體" w:eastAsia="細明體" w:hAnsi="細明體" w:hint="eastAsia"/>
          <w:kern w:val="2"/>
          <w:lang w:eastAsia="zh-TW"/>
        </w:rPr>
        <w:t>()</w:t>
      </w:r>
    </w:p>
    <w:p w:rsidR="00543FE8" w:rsidRDefault="008224A2" w:rsidP="00543FE8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</w:t>
      </w:r>
      <w:r w:rsidR="00013132" w:rsidRPr="00013132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013132">
        <w:rPr>
          <w:rFonts w:ascii="細明體" w:eastAsia="細明體" w:hAnsi="細明體" w:hint="eastAsia"/>
          <w:kern w:val="2"/>
          <w:lang w:eastAsia="zh-TW"/>
        </w:rPr>
        <w:t>DTAAA220欄位內容如下</w:t>
      </w:r>
      <w:r w:rsidR="00035495">
        <w:rPr>
          <w:rFonts w:ascii="細明體" w:eastAsia="細明體" w:hAnsi="細明體" w:hint="eastAsia"/>
          <w:kern w:val="2"/>
          <w:lang w:eastAsia="zh-TW"/>
        </w:rPr>
        <w:t>：</w:t>
      </w:r>
    </w:p>
    <w:tbl>
      <w:tblPr>
        <w:tblW w:w="8221" w:type="dxa"/>
        <w:tblInd w:w="16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01"/>
        <w:gridCol w:w="1984"/>
        <w:gridCol w:w="2126"/>
        <w:gridCol w:w="2410"/>
      </w:tblGrid>
      <w:tr w:rsidR="00F802E9" w:rsidRPr="00D47250" w:rsidTr="00527C98">
        <w:tc>
          <w:tcPr>
            <w:tcW w:w="1701" w:type="dxa"/>
            <w:shd w:val="clear" w:color="auto" w:fill="C0C0C0"/>
          </w:tcPr>
          <w:p w:rsidR="00F802E9" w:rsidRPr="00D47250" w:rsidRDefault="00F802E9" w:rsidP="003C3D35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1984" w:type="dxa"/>
            <w:shd w:val="clear" w:color="auto" w:fill="C0C0C0"/>
          </w:tcPr>
          <w:p w:rsidR="00F802E9" w:rsidRPr="00D47250" w:rsidRDefault="00F802E9" w:rsidP="003C3D35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對應DTAAA2</w:t>
            </w:r>
            <w:r w:rsidR="0061486A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2</w:t>
            </w:r>
            <w:r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0欄位</w:t>
            </w:r>
          </w:p>
        </w:tc>
        <w:tc>
          <w:tcPr>
            <w:tcW w:w="2126" w:type="dxa"/>
            <w:shd w:val="clear" w:color="auto" w:fill="C0C0C0"/>
          </w:tcPr>
          <w:p w:rsidR="00F802E9" w:rsidRPr="00D47250" w:rsidRDefault="00F802E9" w:rsidP="003C3D35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2410" w:type="dxa"/>
            <w:shd w:val="clear" w:color="auto" w:fill="C0C0C0"/>
          </w:tcPr>
          <w:p w:rsidR="00F802E9" w:rsidRPr="00D47250" w:rsidRDefault="00F802E9" w:rsidP="003C3D35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其他說明</w:t>
            </w:r>
          </w:p>
        </w:tc>
      </w:tr>
      <w:tr w:rsidR="00F802E9" w:rsidRPr="00FD0611" w:rsidTr="00527C98">
        <w:tc>
          <w:tcPr>
            <w:tcW w:w="1701" w:type="dxa"/>
            <w:shd w:val="clear" w:color="auto" w:fill="FFFF99"/>
            <w:vAlign w:val="center"/>
          </w:tcPr>
          <w:p w:rsidR="00F802E9" w:rsidRPr="00F802E9" w:rsidRDefault="00F802E9" w:rsidP="003C3D35">
            <w:pPr>
              <w:rPr>
                <w:rFonts w:ascii="細明體" w:eastAsia="細明體" w:hAnsi="細明體" w:hint="eastAsia"/>
                <w:b/>
                <w:sz w:val="20"/>
              </w:rPr>
            </w:pPr>
            <w:r w:rsidRPr="00F802E9">
              <w:rPr>
                <w:rFonts w:ascii="細明體" w:eastAsia="細明體" w:hAnsi="細明體" w:hint="eastAsia"/>
                <w:b/>
                <w:sz w:val="20"/>
              </w:rPr>
              <w:t>事故者ID</w:t>
            </w:r>
          </w:p>
        </w:tc>
        <w:tc>
          <w:tcPr>
            <w:tcW w:w="1984" w:type="dxa"/>
            <w:vAlign w:val="center"/>
          </w:tcPr>
          <w:p w:rsidR="00F802E9" w:rsidRDefault="00F802E9" w:rsidP="003C3D35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napToGrid w:val="0"/>
                <w:color w:val="000000"/>
                <w:sz w:val="20"/>
              </w:rPr>
            </w:pPr>
            <w:r w:rsidRPr="00C56B41">
              <w:rPr>
                <w:rFonts w:ascii="細明體" w:eastAsia="細明體" w:hAnsi="細明體" w:hint="eastAsia"/>
                <w:caps/>
                <w:sz w:val="20"/>
                <w:szCs w:val="20"/>
              </w:rPr>
              <w:t>OCR_Id</w:t>
            </w:r>
          </w:p>
        </w:tc>
        <w:tc>
          <w:tcPr>
            <w:tcW w:w="2126" w:type="dxa"/>
          </w:tcPr>
          <w:p w:rsidR="00F802E9" w:rsidRPr="00DA183F" w:rsidRDefault="00A209B1" w:rsidP="00EE0FD8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AAA</w:t>
            </w:r>
            <w:r w:rsidR="00EE0FD8">
              <w:rPr>
                <w:rFonts w:ascii="細明體" w:eastAsia="細明體" w:hAnsi="細明體" w:hint="eastAsia"/>
                <w:sz w:val="20"/>
              </w:rPr>
              <w:t>4</w:t>
            </w:r>
            <w:r>
              <w:rPr>
                <w:rFonts w:ascii="細明體" w:eastAsia="細明體" w:hAnsi="細明體" w:hint="eastAsia"/>
                <w:sz w:val="20"/>
              </w:rPr>
              <w:t>_0101.身分證號</w:t>
            </w:r>
          </w:p>
        </w:tc>
        <w:tc>
          <w:tcPr>
            <w:tcW w:w="2410" w:type="dxa"/>
          </w:tcPr>
          <w:p w:rsidR="00F802E9" w:rsidRPr="00FD0611" w:rsidRDefault="00F802E9" w:rsidP="003C3D35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F802E9" w:rsidRPr="00FD0611" w:rsidTr="00527C98">
        <w:tc>
          <w:tcPr>
            <w:tcW w:w="1701" w:type="dxa"/>
            <w:shd w:val="clear" w:color="auto" w:fill="FFFF99"/>
            <w:vAlign w:val="center"/>
          </w:tcPr>
          <w:p w:rsidR="00F802E9" w:rsidRPr="00F802E9" w:rsidRDefault="00F802E9" w:rsidP="003C3D35">
            <w:pPr>
              <w:rPr>
                <w:rFonts w:ascii="細明體" w:eastAsia="細明體" w:hAnsi="細明體" w:hint="eastAsia"/>
                <w:b/>
                <w:sz w:val="20"/>
              </w:rPr>
            </w:pPr>
            <w:r w:rsidRPr="00F802E9">
              <w:rPr>
                <w:rFonts w:ascii="細明體" w:eastAsia="細明體" w:hAnsi="細明體" w:hint="eastAsia"/>
                <w:b/>
                <w:sz w:val="20"/>
              </w:rPr>
              <w:t>事故日期</w:t>
            </w:r>
          </w:p>
        </w:tc>
        <w:tc>
          <w:tcPr>
            <w:tcW w:w="1984" w:type="dxa"/>
            <w:vAlign w:val="center"/>
          </w:tcPr>
          <w:p w:rsidR="00F802E9" w:rsidRDefault="00F802E9" w:rsidP="003C3D35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napToGrid w:val="0"/>
                <w:color w:val="000000"/>
                <w:sz w:val="20"/>
              </w:rPr>
            </w:pPr>
            <w:r w:rsidRPr="00C56B41">
              <w:rPr>
                <w:rFonts w:ascii="細明體" w:eastAsia="細明體" w:hAnsi="細明體" w:hint="eastAsia"/>
                <w:caps/>
                <w:sz w:val="20"/>
                <w:szCs w:val="20"/>
              </w:rPr>
              <w:t>OCR_DATE</w:t>
            </w:r>
          </w:p>
        </w:tc>
        <w:tc>
          <w:tcPr>
            <w:tcW w:w="2126" w:type="dxa"/>
          </w:tcPr>
          <w:p w:rsidR="00F802E9" w:rsidRPr="00DA183F" w:rsidRDefault="00EE0FD8" w:rsidP="00EE0FD8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AAA4_0101.事故日期</w:t>
            </w:r>
          </w:p>
        </w:tc>
        <w:tc>
          <w:tcPr>
            <w:tcW w:w="2410" w:type="dxa"/>
          </w:tcPr>
          <w:p w:rsidR="00F802E9" w:rsidRPr="00FD0611" w:rsidRDefault="00F802E9" w:rsidP="003C3D35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F802E9" w:rsidRPr="00FD0611" w:rsidTr="00527C98">
        <w:tc>
          <w:tcPr>
            <w:tcW w:w="1701" w:type="dxa"/>
            <w:shd w:val="clear" w:color="auto" w:fill="FFFF99"/>
            <w:vAlign w:val="center"/>
          </w:tcPr>
          <w:p w:rsidR="00F802E9" w:rsidRPr="00F802E9" w:rsidRDefault="00F802E9" w:rsidP="003C3D35">
            <w:pPr>
              <w:rPr>
                <w:rFonts w:ascii="細明體" w:eastAsia="細明體" w:hAnsi="細明體" w:hint="eastAsia"/>
                <w:b/>
                <w:sz w:val="20"/>
              </w:rPr>
            </w:pPr>
            <w:r w:rsidRPr="00F802E9">
              <w:rPr>
                <w:rFonts w:ascii="細明體" w:eastAsia="細明體" w:hAnsi="細明體" w:hint="eastAsia"/>
                <w:b/>
                <w:caps/>
                <w:sz w:val="20"/>
              </w:rPr>
              <w:t>受理日期</w:t>
            </w:r>
          </w:p>
        </w:tc>
        <w:tc>
          <w:tcPr>
            <w:tcW w:w="1984" w:type="dxa"/>
            <w:vAlign w:val="center"/>
          </w:tcPr>
          <w:p w:rsidR="00F802E9" w:rsidRDefault="00F802E9" w:rsidP="003C3D35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napToGrid w:val="0"/>
                <w:color w:val="000000"/>
                <w:sz w:val="20"/>
              </w:rPr>
            </w:pPr>
            <w:r w:rsidRPr="00C56B41">
              <w:rPr>
                <w:rFonts w:ascii="細明體" w:eastAsia="細明體" w:hAnsi="細明體" w:hint="eastAsia"/>
                <w:caps/>
                <w:sz w:val="20"/>
              </w:rPr>
              <w:t>INPUT_DATE</w:t>
            </w:r>
          </w:p>
        </w:tc>
        <w:tc>
          <w:tcPr>
            <w:tcW w:w="2126" w:type="dxa"/>
          </w:tcPr>
          <w:p w:rsidR="00F802E9" w:rsidRPr="00EE0FD8" w:rsidRDefault="00EE0FD8" w:rsidP="003C3D35">
            <w:pPr>
              <w:rPr>
                <w:rFonts w:ascii="細明體" w:eastAsia="細明體" w:hAnsi="細明體"/>
                <w:sz w:val="20"/>
              </w:rPr>
            </w:pPr>
            <w:r w:rsidRPr="00EE0FD8">
              <w:rPr>
                <w:rFonts w:ascii="細明體" w:eastAsia="細明體" w:hAnsi="細明體" w:hint="eastAsia"/>
                <w:sz w:val="20"/>
              </w:rPr>
              <w:t>AAA4_0101.受理日期</w:t>
            </w:r>
          </w:p>
        </w:tc>
        <w:tc>
          <w:tcPr>
            <w:tcW w:w="2410" w:type="dxa"/>
          </w:tcPr>
          <w:p w:rsidR="00F802E9" w:rsidRPr="00602E17" w:rsidRDefault="00F802E9" w:rsidP="003C3D35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  <w:tr w:rsidR="00F802E9" w:rsidRPr="00FD0611" w:rsidTr="00527C98">
        <w:tc>
          <w:tcPr>
            <w:tcW w:w="1701" w:type="dxa"/>
            <w:shd w:val="clear" w:color="auto" w:fill="FFFF99"/>
            <w:vAlign w:val="bottom"/>
          </w:tcPr>
          <w:p w:rsidR="00F802E9" w:rsidRPr="00F802E9" w:rsidRDefault="00F802E9" w:rsidP="003C3D35">
            <w:pPr>
              <w:rPr>
                <w:rFonts w:ascii="細明體" w:eastAsia="細明體" w:hAnsi="細明體" w:hint="eastAsia"/>
                <w:b/>
                <w:caps/>
                <w:sz w:val="20"/>
              </w:rPr>
            </w:pPr>
            <w:r w:rsidRPr="00F802E9">
              <w:rPr>
                <w:rFonts w:ascii="細明體" w:eastAsia="細明體" w:hAnsi="細明體" w:hint="eastAsia"/>
                <w:b/>
                <w:sz w:val="20"/>
              </w:rPr>
              <w:t>診斷書流水號</w:t>
            </w:r>
          </w:p>
        </w:tc>
        <w:tc>
          <w:tcPr>
            <w:tcW w:w="1984" w:type="dxa"/>
            <w:vAlign w:val="center"/>
          </w:tcPr>
          <w:p w:rsidR="00F802E9" w:rsidRPr="00C56B41" w:rsidRDefault="00F802E9" w:rsidP="003C3D35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caps/>
                <w:sz w:val="20"/>
              </w:rPr>
            </w:pPr>
            <w:r>
              <w:rPr>
                <w:rFonts w:ascii="細明體" w:eastAsia="細明體" w:hAnsi="細明體" w:hint="eastAsia"/>
                <w:caps/>
                <w:color w:val="000000"/>
                <w:sz w:val="20"/>
              </w:rPr>
              <w:t>DIAG_</w:t>
            </w:r>
            <w:r>
              <w:rPr>
                <w:rFonts w:ascii="細明體" w:eastAsia="細明體" w:hAnsi="細明體"/>
                <w:caps/>
                <w:color w:val="000000"/>
                <w:sz w:val="20"/>
              </w:rPr>
              <w:t>SER_N</w:t>
            </w:r>
            <w:r>
              <w:rPr>
                <w:rFonts w:ascii="細明體" w:eastAsia="細明體" w:hAnsi="細明體" w:hint="eastAsia"/>
                <w:caps/>
                <w:color w:val="000000"/>
                <w:sz w:val="20"/>
              </w:rPr>
              <w:t>O</w:t>
            </w:r>
          </w:p>
        </w:tc>
        <w:tc>
          <w:tcPr>
            <w:tcW w:w="2126" w:type="dxa"/>
          </w:tcPr>
          <w:p w:rsidR="00F802E9" w:rsidRPr="00EE0FD8" w:rsidRDefault="005D49CC" w:rsidP="003C3D35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第幾筆住院資料</w:t>
            </w:r>
          </w:p>
        </w:tc>
        <w:tc>
          <w:tcPr>
            <w:tcW w:w="2410" w:type="dxa"/>
          </w:tcPr>
          <w:p w:rsidR="00F802E9" w:rsidRPr="00602E17" w:rsidRDefault="00F802E9" w:rsidP="003C3D35">
            <w:pPr>
              <w:rPr>
                <w:rFonts w:ascii="細明體" w:eastAsia="細明體" w:hAnsi="細明體" w:hint="eastAsia"/>
                <w:sz w:val="20"/>
              </w:rPr>
            </w:pPr>
          </w:p>
        </w:tc>
      </w:tr>
      <w:tr w:rsidR="00F802E9" w:rsidRPr="00FD0611" w:rsidTr="00527C98">
        <w:tc>
          <w:tcPr>
            <w:tcW w:w="1701" w:type="dxa"/>
            <w:shd w:val="clear" w:color="auto" w:fill="FFFF99"/>
            <w:vAlign w:val="bottom"/>
          </w:tcPr>
          <w:p w:rsidR="00F802E9" w:rsidRPr="00F802E9" w:rsidRDefault="00F802E9" w:rsidP="003C3D35">
            <w:pPr>
              <w:rPr>
                <w:rFonts w:ascii="細明體" w:eastAsia="細明體" w:hAnsi="細明體" w:hint="eastAsia"/>
                <w:b/>
                <w:sz w:val="20"/>
              </w:rPr>
            </w:pPr>
            <w:r w:rsidRPr="00F802E9">
              <w:rPr>
                <w:rFonts w:ascii="細明體" w:eastAsia="細明體" w:hAnsi="細明體" w:hint="eastAsia"/>
                <w:b/>
                <w:sz w:val="20"/>
              </w:rPr>
              <w:t>序號</w:t>
            </w:r>
          </w:p>
        </w:tc>
        <w:tc>
          <w:tcPr>
            <w:tcW w:w="1984" w:type="dxa"/>
            <w:vAlign w:val="center"/>
          </w:tcPr>
          <w:p w:rsidR="00F802E9" w:rsidRDefault="00F802E9" w:rsidP="003C3D35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caps/>
                <w:color w:val="000000"/>
                <w:sz w:val="20"/>
              </w:rPr>
            </w:pPr>
            <w:r>
              <w:rPr>
                <w:rFonts w:ascii="細明體" w:eastAsia="細明體" w:hAnsi="細明體" w:hint="eastAsia"/>
                <w:caps/>
                <w:color w:val="000000"/>
                <w:sz w:val="20"/>
              </w:rPr>
              <w:t>SER_NO</w:t>
            </w:r>
          </w:p>
        </w:tc>
        <w:tc>
          <w:tcPr>
            <w:tcW w:w="2126" w:type="dxa"/>
          </w:tcPr>
          <w:p w:rsidR="00F802E9" w:rsidRPr="00EE0FD8" w:rsidRDefault="001E2717" w:rsidP="003C3D35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BY住院資料日期筆數由1排序</w:t>
            </w:r>
          </w:p>
        </w:tc>
        <w:tc>
          <w:tcPr>
            <w:tcW w:w="2410" w:type="dxa"/>
          </w:tcPr>
          <w:p w:rsidR="00F802E9" w:rsidRPr="00FD0611" w:rsidRDefault="00F802E9" w:rsidP="003C3D35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F802E9" w:rsidRPr="00FD0611" w:rsidTr="00527C98">
        <w:tc>
          <w:tcPr>
            <w:tcW w:w="1701" w:type="dxa"/>
            <w:shd w:val="clear" w:color="auto" w:fill="FFFF99"/>
            <w:vAlign w:val="bottom"/>
          </w:tcPr>
          <w:p w:rsidR="00F802E9" w:rsidRDefault="00F802E9" w:rsidP="003C3D35">
            <w:pPr>
              <w:rPr>
                <w:rFonts w:ascii="細明體" w:eastAsia="細明體" w:hAnsi="細明體" w:cs="Arial Unicode MS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受理編號</w:t>
            </w:r>
          </w:p>
        </w:tc>
        <w:tc>
          <w:tcPr>
            <w:tcW w:w="1984" w:type="dxa"/>
            <w:vAlign w:val="center"/>
          </w:tcPr>
          <w:p w:rsidR="00F802E9" w:rsidRDefault="00F802E9" w:rsidP="003C3D35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</w:pPr>
            <w:r>
              <w:rPr>
                <w:rFonts w:ascii="細明體" w:eastAsia="細明體" w:hAnsi="細明體" w:hint="eastAsia"/>
                <w:snapToGrid w:val="0"/>
                <w:color w:val="000000"/>
                <w:sz w:val="20"/>
              </w:rPr>
              <w:t>APLY_NO</w:t>
            </w:r>
          </w:p>
        </w:tc>
        <w:tc>
          <w:tcPr>
            <w:tcW w:w="2126" w:type="dxa"/>
          </w:tcPr>
          <w:p w:rsidR="00F802E9" w:rsidRPr="00EE0FD8" w:rsidRDefault="00F802E9" w:rsidP="003C3D35">
            <w:pPr>
              <w:rPr>
                <w:rFonts w:ascii="細明體" w:eastAsia="細明體" w:hAnsi="細明體"/>
                <w:sz w:val="20"/>
              </w:rPr>
            </w:pPr>
          </w:p>
        </w:tc>
        <w:tc>
          <w:tcPr>
            <w:tcW w:w="2410" w:type="dxa"/>
          </w:tcPr>
          <w:p w:rsidR="00F802E9" w:rsidRPr="00FD0611" w:rsidRDefault="00F802E9" w:rsidP="003C3D35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4800B6" w:rsidRPr="00FD0611" w:rsidTr="00527C98">
        <w:tc>
          <w:tcPr>
            <w:tcW w:w="1701" w:type="dxa"/>
            <w:shd w:val="clear" w:color="auto" w:fill="FFFF99"/>
            <w:vAlign w:val="bottom"/>
          </w:tcPr>
          <w:p w:rsidR="004800B6" w:rsidRDefault="004800B6" w:rsidP="003C3D35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醫院代碼</w:t>
            </w:r>
          </w:p>
        </w:tc>
        <w:tc>
          <w:tcPr>
            <w:tcW w:w="1984" w:type="dxa"/>
            <w:vAlign w:val="center"/>
          </w:tcPr>
          <w:p w:rsidR="004800B6" w:rsidRDefault="004800B6" w:rsidP="003C3D35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napToGrid w:val="0"/>
                <w:color w:val="000000"/>
                <w:sz w:val="20"/>
              </w:rPr>
            </w:pPr>
            <w:r>
              <w:rPr>
                <w:rStyle w:val="af3"/>
                <w:rFonts w:ascii="細明體" w:eastAsia="細明體" w:hAnsi="細明體"/>
                <w:caps/>
                <w:color w:val="000000"/>
                <w:sz w:val="20"/>
              </w:rPr>
              <w:t>HOSP_</w:t>
            </w:r>
            <w:r>
              <w:rPr>
                <w:rStyle w:val="af3"/>
                <w:rFonts w:ascii="細明體" w:eastAsia="細明體" w:hAnsi="細明體" w:hint="eastAsia"/>
                <w:caps/>
                <w:color w:val="000000"/>
                <w:sz w:val="20"/>
              </w:rPr>
              <w:t>code</w:t>
            </w:r>
          </w:p>
        </w:tc>
        <w:tc>
          <w:tcPr>
            <w:tcW w:w="2126" w:type="dxa"/>
          </w:tcPr>
          <w:p w:rsidR="004800B6" w:rsidRPr="00EE0FD8" w:rsidRDefault="004800B6" w:rsidP="003C3D35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醫院代碼</w:t>
            </w:r>
          </w:p>
        </w:tc>
        <w:tc>
          <w:tcPr>
            <w:tcW w:w="2410" w:type="dxa"/>
          </w:tcPr>
          <w:p w:rsidR="004800B6" w:rsidRPr="00FD0611" w:rsidRDefault="004800B6" w:rsidP="003C3D35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4800B6" w:rsidRPr="00FD0611" w:rsidTr="00527C98">
        <w:tc>
          <w:tcPr>
            <w:tcW w:w="1701" w:type="dxa"/>
            <w:shd w:val="clear" w:color="auto" w:fill="FFFF99"/>
            <w:vAlign w:val="bottom"/>
          </w:tcPr>
          <w:p w:rsidR="004800B6" w:rsidRDefault="004800B6" w:rsidP="003C3D35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醫院名稱</w:t>
            </w:r>
          </w:p>
        </w:tc>
        <w:tc>
          <w:tcPr>
            <w:tcW w:w="1984" w:type="dxa"/>
            <w:vAlign w:val="center"/>
          </w:tcPr>
          <w:p w:rsidR="004800B6" w:rsidRDefault="004800B6" w:rsidP="003C3D35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napToGrid w:val="0"/>
                <w:color w:val="000000"/>
                <w:sz w:val="20"/>
              </w:rPr>
            </w:pPr>
            <w:r>
              <w:rPr>
                <w:rStyle w:val="af3"/>
                <w:rFonts w:ascii="細明體" w:eastAsia="細明體" w:hAnsi="細明體" w:hint="eastAsia"/>
                <w:caps/>
                <w:color w:val="000000"/>
                <w:sz w:val="20"/>
              </w:rPr>
              <w:t>HOSP_NAME</w:t>
            </w:r>
          </w:p>
        </w:tc>
        <w:tc>
          <w:tcPr>
            <w:tcW w:w="2126" w:type="dxa"/>
          </w:tcPr>
          <w:p w:rsidR="004800B6" w:rsidRPr="00EE0FD8" w:rsidRDefault="004800B6" w:rsidP="003C3D35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醫院名稱</w:t>
            </w:r>
          </w:p>
        </w:tc>
        <w:tc>
          <w:tcPr>
            <w:tcW w:w="2410" w:type="dxa"/>
          </w:tcPr>
          <w:p w:rsidR="004800B6" w:rsidRPr="00FD0611" w:rsidRDefault="004800B6" w:rsidP="003C3D35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4800B6" w:rsidRPr="00FD0611" w:rsidTr="00527C98">
        <w:tc>
          <w:tcPr>
            <w:tcW w:w="1701" w:type="dxa"/>
            <w:shd w:val="clear" w:color="auto" w:fill="FFFF99"/>
            <w:vAlign w:val="bottom"/>
          </w:tcPr>
          <w:p w:rsidR="004800B6" w:rsidRDefault="004800B6" w:rsidP="003C3D35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診斷內容_1</w:t>
            </w:r>
          </w:p>
        </w:tc>
        <w:tc>
          <w:tcPr>
            <w:tcW w:w="1984" w:type="dxa"/>
            <w:vAlign w:val="center"/>
          </w:tcPr>
          <w:p w:rsidR="004800B6" w:rsidRDefault="004800B6" w:rsidP="003C3D35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Style w:val="af3"/>
                <w:rFonts w:ascii="細明體" w:eastAsia="細明體" w:hAnsi="細明體" w:hint="eastAsia"/>
                <w:caps/>
                <w:color w:val="000000"/>
                <w:sz w:val="20"/>
              </w:rPr>
            </w:pPr>
            <w:r>
              <w:rPr>
                <w:rStyle w:val="af3"/>
                <w:rFonts w:ascii="細明體" w:eastAsia="細明體" w:hAnsi="細明體" w:hint="eastAsia"/>
                <w:caps/>
                <w:color w:val="000000"/>
                <w:sz w:val="20"/>
              </w:rPr>
              <w:t>DIAG_CTX_1</w:t>
            </w:r>
          </w:p>
        </w:tc>
        <w:tc>
          <w:tcPr>
            <w:tcW w:w="2126" w:type="dxa"/>
          </w:tcPr>
          <w:p w:rsidR="004800B6" w:rsidRPr="00EE0FD8" w:rsidRDefault="004800B6" w:rsidP="003C3D35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診斷內容1</w:t>
            </w:r>
          </w:p>
        </w:tc>
        <w:tc>
          <w:tcPr>
            <w:tcW w:w="2410" w:type="dxa"/>
          </w:tcPr>
          <w:p w:rsidR="004800B6" w:rsidRPr="005E784C" w:rsidRDefault="00B34502" w:rsidP="003C3D35">
            <w:pPr>
              <w:rPr>
                <w:rFonts w:ascii="細明體" w:eastAsia="細明體" w:hAnsi="細明體" w:hint="eastAsia"/>
                <w:sz w:val="20"/>
              </w:rPr>
            </w:pPr>
            <w:r w:rsidRPr="005E784C">
              <w:rPr>
                <w:rFonts w:ascii="細明體" w:eastAsia="細明體" w:hAnsi="細明體" w:hint="eastAsia"/>
                <w:sz w:val="20"/>
              </w:rPr>
              <w:t>DTAAC050.</w:t>
            </w:r>
            <w:r w:rsidRPr="005E784C">
              <w:rPr>
                <w:rFonts w:ascii="細明體" w:eastAsia="細明體" w:hAnsi="細明體"/>
                <w:sz w:val="20"/>
              </w:rPr>
              <w:t>疾病代碼 </w:t>
            </w:r>
          </w:p>
        </w:tc>
      </w:tr>
      <w:tr w:rsidR="004800B6" w:rsidRPr="00FD0611" w:rsidTr="00527C98">
        <w:tc>
          <w:tcPr>
            <w:tcW w:w="1701" w:type="dxa"/>
            <w:shd w:val="clear" w:color="auto" w:fill="FFFF99"/>
            <w:vAlign w:val="bottom"/>
          </w:tcPr>
          <w:p w:rsidR="004800B6" w:rsidRDefault="004800B6" w:rsidP="003C3D35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診斷內容_2</w:t>
            </w:r>
          </w:p>
        </w:tc>
        <w:tc>
          <w:tcPr>
            <w:tcW w:w="1984" w:type="dxa"/>
            <w:vAlign w:val="center"/>
          </w:tcPr>
          <w:p w:rsidR="004800B6" w:rsidRDefault="004800B6" w:rsidP="003C3D35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Style w:val="af3"/>
                <w:rFonts w:ascii="細明體" w:eastAsia="細明體" w:hAnsi="細明體" w:hint="eastAsia"/>
                <w:caps/>
                <w:color w:val="000000"/>
                <w:sz w:val="20"/>
              </w:rPr>
            </w:pPr>
            <w:r>
              <w:rPr>
                <w:rStyle w:val="af3"/>
                <w:rFonts w:ascii="細明體" w:eastAsia="細明體" w:hAnsi="細明體" w:hint="eastAsia"/>
                <w:caps/>
                <w:color w:val="000000"/>
                <w:sz w:val="20"/>
              </w:rPr>
              <w:t>DIAG_CTX_2</w:t>
            </w:r>
          </w:p>
        </w:tc>
        <w:tc>
          <w:tcPr>
            <w:tcW w:w="2126" w:type="dxa"/>
          </w:tcPr>
          <w:p w:rsidR="004800B6" w:rsidRPr="00EE0FD8" w:rsidRDefault="004800B6" w:rsidP="003C3D35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診斷內容2</w:t>
            </w:r>
          </w:p>
        </w:tc>
        <w:tc>
          <w:tcPr>
            <w:tcW w:w="2410" w:type="dxa"/>
          </w:tcPr>
          <w:p w:rsidR="004800B6" w:rsidRPr="005E784C" w:rsidRDefault="00B34502" w:rsidP="003C3D35">
            <w:pPr>
              <w:rPr>
                <w:rFonts w:ascii="細明體" w:eastAsia="細明體" w:hAnsi="細明體" w:hint="eastAsia"/>
                <w:sz w:val="20"/>
              </w:rPr>
            </w:pPr>
            <w:r w:rsidRPr="005E784C">
              <w:rPr>
                <w:rFonts w:ascii="細明體" w:eastAsia="細明體" w:hAnsi="細明體" w:hint="eastAsia"/>
                <w:sz w:val="20"/>
              </w:rPr>
              <w:t>DTAAC050.</w:t>
            </w:r>
            <w:r w:rsidRPr="005E784C">
              <w:rPr>
                <w:rFonts w:ascii="細明體" w:eastAsia="細明體" w:hAnsi="細明體"/>
                <w:sz w:val="20"/>
              </w:rPr>
              <w:t>疾病代碼 </w:t>
            </w:r>
          </w:p>
        </w:tc>
      </w:tr>
      <w:tr w:rsidR="004800B6" w:rsidRPr="00FD0611" w:rsidTr="00527C98">
        <w:tc>
          <w:tcPr>
            <w:tcW w:w="1701" w:type="dxa"/>
            <w:shd w:val="clear" w:color="auto" w:fill="FFFF99"/>
            <w:vAlign w:val="bottom"/>
          </w:tcPr>
          <w:p w:rsidR="004800B6" w:rsidRDefault="004800B6" w:rsidP="003C3D35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診斷內容_3</w:t>
            </w:r>
          </w:p>
        </w:tc>
        <w:tc>
          <w:tcPr>
            <w:tcW w:w="1984" w:type="dxa"/>
            <w:vAlign w:val="center"/>
          </w:tcPr>
          <w:p w:rsidR="004800B6" w:rsidRDefault="004800B6" w:rsidP="003C3D35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Style w:val="af3"/>
                <w:rFonts w:ascii="細明體" w:eastAsia="細明體" w:hAnsi="細明體" w:hint="eastAsia"/>
                <w:caps/>
                <w:color w:val="000000"/>
                <w:sz w:val="20"/>
              </w:rPr>
            </w:pPr>
            <w:r>
              <w:rPr>
                <w:rStyle w:val="af3"/>
                <w:rFonts w:ascii="細明體" w:eastAsia="細明體" w:hAnsi="細明體" w:hint="eastAsia"/>
                <w:caps/>
                <w:color w:val="000000"/>
                <w:sz w:val="20"/>
              </w:rPr>
              <w:t>DIAG_CTX_3</w:t>
            </w:r>
          </w:p>
        </w:tc>
        <w:tc>
          <w:tcPr>
            <w:tcW w:w="2126" w:type="dxa"/>
          </w:tcPr>
          <w:p w:rsidR="004800B6" w:rsidRPr="00EE0FD8" w:rsidRDefault="004800B6" w:rsidP="003C3D35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診斷內容3</w:t>
            </w:r>
          </w:p>
        </w:tc>
        <w:tc>
          <w:tcPr>
            <w:tcW w:w="2410" w:type="dxa"/>
          </w:tcPr>
          <w:p w:rsidR="004800B6" w:rsidRPr="005E784C" w:rsidRDefault="00B34502" w:rsidP="003C3D35">
            <w:pPr>
              <w:rPr>
                <w:rFonts w:ascii="細明體" w:eastAsia="細明體" w:hAnsi="細明體" w:hint="eastAsia"/>
                <w:sz w:val="20"/>
              </w:rPr>
            </w:pPr>
            <w:r w:rsidRPr="005E784C">
              <w:rPr>
                <w:rFonts w:ascii="細明體" w:eastAsia="細明體" w:hAnsi="細明體" w:hint="eastAsia"/>
                <w:sz w:val="20"/>
              </w:rPr>
              <w:t>DTAAC050.</w:t>
            </w:r>
            <w:r w:rsidRPr="005E784C">
              <w:rPr>
                <w:rFonts w:ascii="細明體" w:eastAsia="細明體" w:hAnsi="細明體"/>
                <w:sz w:val="20"/>
              </w:rPr>
              <w:t>疾病代碼 </w:t>
            </w:r>
          </w:p>
        </w:tc>
      </w:tr>
      <w:tr w:rsidR="00F802E9" w:rsidRPr="00FD0611" w:rsidTr="00527C98">
        <w:tc>
          <w:tcPr>
            <w:tcW w:w="1701" w:type="dxa"/>
            <w:shd w:val="clear" w:color="auto" w:fill="FFFF99"/>
            <w:vAlign w:val="center"/>
          </w:tcPr>
          <w:p w:rsidR="00F802E9" w:rsidRDefault="00F802E9" w:rsidP="003C3D35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受理_診斷類別</w:t>
            </w:r>
          </w:p>
        </w:tc>
        <w:tc>
          <w:tcPr>
            <w:tcW w:w="1984" w:type="dxa"/>
            <w:vAlign w:val="center"/>
          </w:tcPr>
          <w:p w:rsidR="00F802E9" w:rsidRDefault="00F802E9" w:rsidP="003C3D35">
            <w:pPr>
              <w:pStyle w:val="a3"/>
              <w:spacing w:line="300" w:lineRule="exact"/>
              <w:ind w:left="2" w:hangingChars="1" w:hanging="2"/>
              <w:rPr>
                <w:rStyle w:val="af3"/>
                <w:rFonts w:ascii="細明體" w:eastAsia="細明體" w:hAnsi="細明體" w:hint="eastAsia"/>
                <w:caps/>
                <w:szCs w:val="24"/>
              </w:rPr>
            </w:pPr>
            <w:r>
              <w:rPr>
                <w:rStyle w:val="af3"/>
                <w:rFonts w:ascii="細明體" w:eastAsia="細明體" w:hAnsi="細明體" w:hint="eastAsia"/>
                <w:caps/>
                <w:szCs w:val="24"/>
              </w:rPr>
              <w:t>APLY_diag_kind</w:t>
            </w:r>
          </w:p>
        </w:tc>
        <w:tc>
          <w:tcPr>
            <w:tcW w:w="2126" w:type="dxa"/>
          </w:tcPr>
          <w:p w:rsidR="00F802E9" w:rsidRPr="00EE0FD8" w:rsidRDefault="00947E39" w:rsidP="003C3D35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看</w:t>
            </w:r>
            <w:r w:rsidR="00BE3000">
              <w:rPr>
                <w:rFonts w:ascii="細明體" w:eastAsia="細明體" w:hAnsi="細明體" w:hint="eastAsia"/>
                <w:sz w:val="20"/>
              </w:rPr>
              <w:t>其他</w:t>
            </w:r>
            <w:r>
              <w:rPr>
                <w:rFonts w:ascii="細明體" w:eastAsia="細明體" w:hAnsi="細明體" w:hint="eastAsia"/>
                <w:sz w:val="20"/>
              </w:rPr>
              <w:t>說明</w:t>
            </w:r>
          </w:p>
        </w:tc>
        <w:tc>
          <w:tcPr>
            <w:tcW w:w="2410" w:type="dxa"/>
          </w:tcPr>
          <w:p w:rsidR="00AF7334" w:rsidRDefault="00AF7334" w:rsidP="00AF7334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A.住院</w:t>
            </w:r>
          </w:p>
          <w:p w:rsidR="00AF7334" w:rsidRPr="005E784C" w:rsidRDefault="00AF7334" w:rsidP="00AF7334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B.燒燙傷</w:t>
            </w:r>
          </w:p>
          <w:p w:rsidR="00AF7334" w:rsidRDefault="00AF7334" w:rsidP="00AF7334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C.加護病房</w:t>
            </w:r>
          </w:p>
          <w:p w:rsidR="00A73EE0" w:rsidRPr="001B1E1F" w:rsidRDefault="00A73EE0" w:rsidP="00AF7334">
            <w:pPr>
              <w:rPr>
                <w:rFonts w:ascii="細明體" w:eastAsia="細明體" w:hAnsi="細明體" w:hint="eastAsia"/>
                <w:color w:val="365F91"/>
                <w:sz w:val="18"/>
              </w:rPr>
            </w:pPr>
            <w:r w:rsidRPr="001B1E1F">
              <w:rPr>
                <w:rFonts w:ascii="細明體" w:eastAsia="細明體" w:hAnsi="細明體" w:hint="eastAsia"/>
                <w:color w:val="365F91"/>
                <w:sz w:val="18"/>
              </w:rPr>
              <w:t>(註：上述三項，畫面上之診斷期間顯示起迄日</w:t>
            </w:r>
            <w:r w:rsidR="005D7F6A" w:rsidRPr="001B1E1F">
              <w:rPr>
                <w:rFonts w:ascii="細明體" w:eastAsia="細明體" w:hAnsi="細明體" w:hint="eastAsia"/>
                <w:color w:val="365F91"/>
                <w:sz w:val="18"/>
              </w:rPr>
              <w:t>格式</w:t>
            </w:r>
            <w:r w:rsidRPr="001B1E1F">
              <w:rPr>
                <w:rFonts w:ascii="細明體" w:eastAsia="細明體" w:hAnsi="細明體" w:hint="eastAsia"/>
                <w:color w:val="365F91"/>
                <w:sz w:val="18"/>
              </w:rPr>
              <w:t>)</w:t>
            </w:r>
          </w:p>
          <w:p w:rsidR="00AF7334" w:rsidRPr="005E784C" w:rsidRDefault="00AF7334" w:rsidP="00AF7334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.門診</w:t>
            </w:r>
          </w:p>
          <w:p w:rsidR="00AF7334" w:rsidRPr="005E784C" w:rsidRDefault="00AF7334" w:rsidP="00AF7334">
            <w:pPr>
              <w:rPr>
                <w:rFonts w:ascii="細明體" w:eastAsia="細明體" w:hAnsi="細明體" w:hint="eastAsia"/>
                <w:sz w:val="20"/>
              </w:rPr>
            </w:pPr>
            <w:r w:rsidRPr="005E784C">
              <w:rPr>
                <w:rFonts w:ascii="細明體" w:eastAsia="細明體" w:hAnsi="細明體" w:hint="eastAsia"/>
                <w:sz w:val="20"/>
              </w:rPr>
              <w:t>E.門診手術</w:t>
            </w:r>
          </w:p>
          <w:p w:rsidR="00AF7334" w:rsidRPr="005E784C" w:rsidRDefault="00AF7334" w:rsidP="00AF7334">
            <w:pPr>
              <w:rPr>
                <w:rFonts w:ascii="細明體" w:eastAsia="細明體" w:hAnsi="細明體" w:hint="eastAsia"/>
                <w:sz w:val="20"/>
              </w:rPr>
            </w:pPr>
            <w:r w:rsidRPr="005E784C">
              <w:rPr>
                <w:rFonts w:ascii="細明體" w:eastAsia="細明體" w:hAnsi="細明體" w:hint="eastAsia"/>
                <w:sz w:val="20"/>
              </w:rPr>
              <w:t>F.手術</w:t>
            </w:r>
          </w:p>
          <w:p w:rsidR="00AF7334" w:rsidRPr="005E784C" w:rsidRDefault="00AF7334" w:rsidP="00AF7334">
            <w:pPr>
              <w:rPr>
                <w:rFonts w:ascii="細明體" w:eastAsia="細明體" w:hAnsi="細明體" w:hint="eastAsia"/>
                <w:sz w:val="20"/>
              </w:rPr>
            </w:pPr>
            <w:r w:rsidRPr="005E784C">
              <w:rPr>
                <w:rFonts w:ascii="細明體" w:eastAsia="細明體" w:hAnsi="細明體" w:hint="eastAsia"/>
                <w:sz w:val="20"/>
              </w:rPr>
              <w:t>G.急診</w:t>
            </w:r>
          </w:p>
          <w:p w:rsidR="00F802E9" w:rsidRDefault="00AF7334" w:rsidP="00AF7334">
            <w:pPr>
              <w:rPr>
                <w:rFonts w:ascii="細明體" w:eastAsia="細明體" w:hAnsi="細明體" w:hint="eastAsia"/>
                <w:sz w:val="20"/>
              </w:rPr>
            </w:pPr>
            <w:r w:rsidRPr="005E784C">
              <w:rPr>
                <w:rFonts w:ascii="細明體" w:eastAsia="細明體" w:hAnsi="細明體" w:hint="eastAsia"/>
                <w:sz w:val="20"/>
              </w:rPr>
              <w:t>H.</w:t>
            </w:r>
            <w:r>
              <w:rPr>
                <w:rFonts w:ascii="細明體" w:eastAsia="細明體" w:hAnsi="細明體" w:hint="eastAsia"/>
                <w:sz w:val="20"/>
              </w:rPr>
              <w:t>癌症化療</w:t>
            </w:r>
          </w:p>
          <w:p w:rsidR="005D7F6A" w:rsidRPr="005E784C" w:rsidRDefault="005D7F6A" w:rsidP="00AF7334">
            <w:pPr>
              <w:rPr>
                <w:rFonts w:ascii="細明體" w:eastAsia="細明體" w:hAnsi="細明體" w:hint="eastAsia"/>
                <w:sz w:val="20"/>
              </w:rPr>
            </w:pPr>
            <w:r w:rsidRPr="005D7F6A">
              <w:rPr>
                <w:rFonts w:ascii="細明體" w:eastAsia="細明體" w:hAnsi="細明體" w:hint="eastAsia"/>
                <w:color w:val="365F91"/>
                <w:sz w:val="18"/>
              </w:rPr>
              <w:t>(註：上述五項，畫面上之診斷期間顯示一個日期格式)</w:t>
            </w:r>
          </w:p>
        </w:tc>
      </w:tr>
      <w:tr w:rsidR="00ED0F43" w:rsidRPr="00FD0611" w:rsidTr="00527C98">
        <w:tc>
          <w:tcPr>
            <w:tcW w:w="1701" w:type="dxa"/>
            <w:shd w:val="clear" w:color="auto" w:fill="FFFF99"/>
            <w:vAlign w:val="bottom"/>
          </w:tcPr>
          <w:p w:rsidR="00ED0F43" w:rsidRDefault="00ED0F43" w:rsidP="003C3D35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受理_起始日</w:t>
            </w:r>
          </w:p>
        </w:tc>
        <w:tc>
          <w:tcPr>
            <w:tcW w:w="1984" w:type="dxa"/>
            <w:vAlign w:val="center"/>
          </w:tcPr>
          <w:p w:rsidR="00ED0F43" w:rsidRDefault="00ED0F43" w:rsidP="003C3D35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</w:pP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  <w:t>APLY_STR_DATE</w:t>
            </w:r>
          </w:p>
        </w:tc>
        <w:tc>
          <w:tcPr>
            <w:tcW w:w="2126" w:type="dxa"/>
          </w:tcPr>
          <w:p w:rsidR="00ED0F43" w:rsidRPr="00EE0FD8" w:rsidRDefault="00AF7334" w:rsidP="003C3D35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日期起日</w:t>
            </w:r>
          </w:p>
        </w:tc>
        <w:tc>
          <w:tcPr>
            <w:tcW w:w="2410" w:type="dxa"/>
          </w:tcPr>
          <w:p w:rsidR="00ED0F43" w:rsidRPr="00602E17" w:rsidRDefault="00ED0F43" w:rsidP="003C3D35">
            <w:pPr>
              <w:rPr>
                <w:rFonts w:ascii="細明體" w:eastAsia="細明體" w:hAnsi="細明體" w:hint="eastAsia"/>
                <w:sz w:val="20"/>
              </w:rPr>
            </w:pPr>
            <w:r w:rsidRPr="00602E17">
              <w:rPr>
                <w:rFonts w:ascii="細明體" w:eastAsia="細明體" w:hAnsi="細明體" w:hint="eastAsia"/>
                <w:sz w:val="20"/>
              </w:rPr>
              <w:t>轉為YYY</w:t>
            </w:r>
            <w:r>
              <w:rPr>
                <w:rFonts w:ascii="細明體" w:eastAsia="細明體" w:hAnsi="細明體" w:hint="eastAsia"/>
                <w:sz w:val="20"/>
              </w:rPr>
              <w:t>Y-</w:t>
            </w:r>
            <w:r w:rsidRPr="00602E17">
              <w:rPr>
                <w:rFonts w:ascii="細明體" w:eastAsia="細明體" w:hAnsi="細明體" w:hint="eastAsia"/>
                <w:sz w:val="20"/>
              </w:rPr>
              <w:t>MM</w:t>
            </w:r>
            <w:r>
              <w:rPr>
                <w:rFonts w:ascii="細明體" w:eastAsia="細明體" w:hAnsi="細明體" w:hint="eastAsia"/>
                <w:sz w:val="20"/>
              </w:rPr>
              <w:t>-</w:t>
            </w:r>
            <w:r w:rsidRPr="00602E17">
              <w:rPr>
                <w:rFonts w:ascii="細明體" w:eastAsia="細明體" w:hAnsi="細明體" w:hint="eastAsia"/>
                <w:sz w:val="20"/>
              </w:rPr>
              <w:t>DD格式</w:t>
            </w:r>
          </w:p>
        </w:tc>
      </w:tr>
      <w:tr w:rsidR="00ED0F43" w:rsidRPr="00FD0611" w:rsidTr="00527C98">
        <w:tc>
          <w:tcPr>
            <w:tcW w:w="1701" w:type="dxa"/>
            <w:shd w:val="clear" w:color="auto" w:fill="FFFF99"/>
            <w:vAlign w:val="bottom"/>
          </w:tcPr>
          <w:p w:rsidR="00ED0F43" w:rsidRDefault="00ED0F43" w:rsidP="003C3D35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受理_終止日</w:t>
            </w:r>
          </w:p>
        </w:tc>
        <w:tc>
          <w:tcPr>
            <w:tcW w:w="1984" w:type="dxa"/>
            <w:vAlign w:val="center"/>
          </w:tcPr>
          <w:p w:rsidR="00ED0F43" w:rsidRDefault="00ED0F43" w:rsidP="003C3D35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</w:pP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  <w:t>APLY_END_DATE</w:t>
            </w:r>
          </w:p>
        </w:tc>
        <w:tc>
          <w:tcPr>
            <w:tcW w:w="2126" w:type="dxa"/>
          </w:tcPr>
          <w:p w:rsidR="00ED0F43" w:rsidRPr="00EE0FD8" w:rsidRDefault="00AF7334" w:rsidP="003C3D35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日期迄日</w:t>
            </w:r>
          </w:p>
        </w:tc>
        <w:tc>
          <w:tcPr>
            <w:tcW w:w="2410" w:type="dxa"/>
          </w:tcPr>
          <w:p w:rsidR="00ED0F43" w:rsidRPr="00602E17" w:rsidRDefault="00ED0F43" w:rsidP="003C3D35">
            <w:pPr>
              <w:rPr>
                <w:rFonts w:ascii="細明體" w:eastAsia="細明體" w:hAnsi="細明體" w:hint="eastAsia"/>
                <w:sz w:val="20"/>
              </w:rPr>
            </w:pPr>
            <w:r w:rsidRPr="00602E17">
              <w:rPr>
                <w:rFonts w:ascii="細明體" w:eastAsia="細明體" w:hAnsi="細明體" w:hint="eastAsia"/>
                <w:sz w:val="20"/>
              </w:rPr>
              <w:t>轉為YYY</w:t>
            </w:r>
            <w:r>
              <w:rPr>
                <w:rFonts w:ascii="細明體" w:eastAsia="細明體" w:hAnsi="細明體" w:hint="eastAsia"/>
                <w:sz w:val="20"/>
              </w:rPr>
              <w:t>Y-</w:t>
            </w:r>
            <w:r w:rsidRPr="00602E17">
              <w:rPr>
                <w:rFonts w:ascii="細明體" w:eastAsia="細明體" w:hAnsi="細明體" w:hint="eastAsia"/>
                <w:sz w:val="20"/>
              </w:rPr>
              <w:t>MM</w:t>
            </w:r>
            <w:r>
              <w:rPr>
                <w:rFonts w:ascii="細明體" w:eastAsia="細明體" w:hAnsi="細明體" w:hint="eastAsia"/>
                <w:sz w:val="20"/>
              </w:rPr>
              <w:t>-</w:t>
            </w:r>
            <w:r w:rsidRPr="00602E17">
              <w:rPr>
                <w:rFonts w:ascii="細明體" w:eastAsia="細明體" w:hAnsi="細明體" w:hint="eastAsia"/>
                <w:sz w:val="20"/>
              </w:rPr>
              <w:t>DD格式</w:t>
            </w:r>
          </w:p>
        </w:tc>
      </w:tr>
      <w:tr w:rsidR="00A77047" w:rsidRPr="00FD0611" w:rsidTr="00527C98">
        <w:tc>
          <w:tcPr>
            <w:tcW w:w="1701" w:type="dxa"/>
            <w:shd w:val="clear" w:color="auto" w:fill="FFFF99"/>
            <w:vAlign w:val="bottom"/>
          </w:tcPr>
          <w:p w:rsidR="00A77047" w:rsidRDefault="00A77047" w:rsidP="00D46B6C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疾病名稱1</w:t>
            </w:r>
          </w:p>
        </w:tc>
        <w:tc>
          <w:tcPr>
            <w:tcW w:w="1984" w:type="dxa"/>
            <w:vAlign w:val="center"/>
          </w:tcPr>
          <w:p w:rsidR="00A77047" w:rsidRDefault="00A77047" w:rsidP="00D46B6C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</w:pP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  <w:t>ICD_NAME_1</w:t>
            </w:r>
          </w:p>
        </w:tc>
        <w:tc>
          <w:tcPr>
            <w:tcW w:w="2126" w:type="dxa"/>
          </w:tcPr>
          <w:p w:rsidR="00A77047" w:rsidRPr="00EE0FD8" w:rsidRDefault="00A77047" w:rsidP="00D46B6C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疾病名稱1</w:t>
            </w:r>
          </w:p>
        </w:tc>
        <w:tc>
          <w:tcPr>
            <w:tcW w:w="2410" w:type="dxa"/>
          </w:tcPr>
          <w:p w:rsidR="00A77047" w:rsidRPr="005E784C" w:rsidRDefault="00A77047" w:rsidP="00A77047">
            <w:pPr>
              <w:rPr>
                <w:rFonts w:ascii="細明體" w:eastAsia="細明體" w:hAnsi="細明體" w:hint="eastAsia"/>
                <w:sz w:val="20"/>
              </w:rPr>
            </w:pPr>
            <w:r w:rsidRPr="005E784C">
              <w:rPr>
                <w:rFonts w:ascii="細明體" w:eastAsia="細明體" w:hAnsi="細明體" w:hint="eastAsia"/>
                <w:sz w:val="20"/>
              </w:rPr>
              <w:t>DTAAC050.</w:t>
            </w:r>
            <w:r w:rsidRPr="005E784C">
              <w:rPr>
                <w:rFonts w:ascii="細明體" w:eastAsia="細明體" w:hAnsi="細明體"/>
                <w:sz w:val="20"/>
              </w:rPr>
              <w:t>疾病</w:t>
            </w:r>
            <w:r>
              <w:rPr>
                <w:rFonts w:ascii="細明體" w:eastAsia="細明體" w:hAnsi="細明體" w:hint="eastAsia"/>
                <w:sz w:val="20"/>
              </w:rPr>
              <w:t>名稱</w:t>
            </w:r>
            <w:r w:rsidRPr="005E784C">
              <w:rPr>
                <w:rFonts w:ascii="細明體" w:eastAsia="細明體" w:hAnsi="細明體"/>
                <w:sz w:val="20"/>
              </w:rPr>
              <w:t> </w:t>
            </w:r>
          </w:p>
        </w:tc>
      </w:tr>
      <w:tr w:rsidR="00A77047" w:rsidRPr="00FD0611" w:rsidTr="00527C98">
        <w:tc>
          <w:tcPr>
            <w:tcW w:w="1701" w:type="dxa"/>
            <w:shd w:val="clear" w:color="auto" w:fill="FFFF99"/>
            <w:vAlign w:val="bottom"/>
          </w:tcPr>
          <w:p w:rsidR="00A77047" w:rsidRDefault="00A77047" w:rsidP="00D46B6C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疾病名稱2</w:t>
            </w:r>
          </w:p>
        </w:tc>
        <w:tc>
          <w:tcPr>
            <w:tcW w:w="1984" w:type="dxa"/>
            <w:vAlign w:val="center"/>
          </w:tcPr>
          <w:p w:rsidR="00A77047" w:rsidRDefault="00A77047" w:rsidP="00D46B6C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</w:pP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  <w:t>ICD_NAME_2</w:t>
            </w:r>
          </w:p>
        </w:tc>
        <w:tc>
          <w:tcPr>
            <w:tcW w:w="2126" w:type="dxa"/>
          </w:tcPr>
          <w:p w:rsidR="00A77047" w:rsidRPr="00EE0FD8" w:rsidRDefault="00A77047" w:rsidP="00D46B6C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疾病名稱2</w:t>
            </w:r>
          </w:p>
        </w:tc>
        <w:tc>
          <w:tcPr>
            <w:tcW w:w="2410" w:type="dxa"/>
          </w:tcPr>
          <w:p w:rsidR="00A77047" w:rsidRPr="005E784C" w:rsidRDefault="00A77047" w:rsidP="00D46B6C">
            <w:pPr>
              <w:rPr>
                <w:rFonts w:ascii="細明體" w:eastAsia="細明體" w:hAnsi="細明體" w:hint="eastAsia"/>
                <w:sz w:val="20"/>
              </w:rPr>
            </w:pPr>
            <w:r w:rsidRPr="005E784C">
              <w:rPr>
                <w:rFonts w:ascii="細明體" w:eastAsia="細明體" w:hAnsi="細明體" w:hint="eastAsia"/>
                <w:sz w:val="20"/>
              </w:rPr>
              <w:t>DTAAC050.</w:t>
            </w:r>
            <w:r>
              <w:rPr>
                <w:rFonts w:ascii="細明體" w:eastAsia="細明體" w:hAnsi="細明體"/>
                <w:sz w:val="20"/>
              </w:rPr>
              <w:t>疾病</w:t>
            </w:r>
            <w:r>
              <w:rPr>
                <w:rFonts w:ascii="細明體" w:eastAsia="細明體" w:hAnsi="細明體" w:hint="eastAsia"/>
                <w:sz w:val="20"/>
              </w:rPr>
              <w:t>名稱</w:t>
            </w:r>
            <w:r w:rsidRPr="005E784C">
              <w:rPr>
                <w:rFonts w:ascii="細明體" w:eastAsia="細明體" w:hAnsi="細明體"/>
                <w:sz w:val="20"/>
              </w:rPr>
              <w:t> </w:t>
            </w:r>
          </w:p>
        </w:tc>
      </w:tr>
      <w:tr w:rsidR="00A77047" w:rsidRPr="00FD0611" w:rsidTr="00527C98">
        <w:tc>
          <w:tcPr>
            <w:tcW w:w="1701" w:type="dxa"/>
            <w:shd w:val="clear" w:color="auto" w:fill="FFFF99"/>
            <w:vAlign w:val="bottom"/>
          </w:tcPr>
          <w:p w:rsidR="00A77047" w:rsidRDefault="00A77047" w:rsidP="00D46B6C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疾病名稱3</w:t>
            </w:r>
          </w:p>
        </w:tc>
        <w:tc>
          <w:tcPr>
            <w:tcW w:w="1984" w:type="dxa"/>
            <w:vAlign w:val="center"/>
          </w:tcPr>
          <w:p w:rsidR="00A77047" w:rsidRDefault="00A77047" w:rsidP="00D46B6C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</w:pP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  <w:t>ICD_NAME_3</w:t>
            </w:r>
          </w:p>
        </w:tc>
        <w:tc>
          <w:tcPr>
            <w:tcW w:w="2126" w:type="dxa"/>
          </w:tcPr>
          <w:p w:rsidR="00A77047" w:rsidRPr="00EE0FD8" w:rsidRDefault="00A77047" w:rsidP="00D46B6C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疾病名稱3</w:t>
            </w:r>
          </w:p>
        </w:tc>
        <w:tc>
          <w:tcPr>
            <w:tcW w:w="2410" w:type="dxa"/>
          </w:tcPr>
          <w:p w:rsidR="00A77047" w:rsidRPr="005E784C" w:rsidRDefault="00A77047" w:rsidP="00D46B6C">
            <w:pPr>
              <w:rPr>
                <w:rFonts w:ascii="細明體" w:eastAsia="細明體" w:hAnsi="細明體" w:hint="eastAsia"/>
                <w:sz w:val="20"/>
              </w:rPr>
            </w:pPr>
            <w:r w:rsidRPr="005E784C">
              <w:rPr>
                <w:rFonts w:ascii="細明體" w:eastAsia="細明體" w:hAnsi="細明體" w:hint="eastAsia"/>
                <w:sz w:val="20"/>
              </w:rPr>
              <w:t>DTAAC050.</w:t>
            </w:r>
            <w:r>
              <w:rPr>
                <w:rFonts w:ascii="細明體" w:eastAsia="細明體" w:hAnsi="細明體"/>
                <w:sz w:val="20"/>
              </w:rPr>
              <w:t>疾病</w:t>
            </w:r>
            <w:r>
              <w:rPr>
                <w:rFonts w:ascii="細明體" w:eastAsia="細明體" w:hAnsi="細明體" w:hint="eastAsia"/>
                <w:sz w:val="20"/>
              </w:rPr>
              <w:t>名稱</w:t>
            </w:r>
            <w:r w:rsidRPr="005E784C">
              <w:rPr>
                <w:rFonts w:ascii="細明體" w:eastAsia="細明體" w:hAnsi="細明體"/>
                <w:sz w:val="20"/>
              </w:rPr>
              <w:t> </w:t>
            </w:r>
          </w:p>
        </w:tc>
      </w:tr>
    </w:tbl>
    <w:p w:rsidR="008F5182" w:rsidRDefault="008F5182" w:rsidP="008F5182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更新理賠申請書檔(DTAAA210)</w:t>
      </w:r>
    </w:p>
    <w:p w:rsidR="008F5182" w:rsidRDefault="008F5182" w:rsidP="008F5182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更新</w:t>
      </w:r>
      <w:r w:rsidR="007A3371">
        <w:rPr>
          <w:rStyle w:val="style31"/>
          <w:rFonts w:ascii="細明體" w:eastAsia="細明體" w:hAnsi="細明體" w:hint="eastAsia"/>
          <w:lang w:eastAsia="zh-TW"/>
        </w:rPr>
        <w:t>診斷書輸入</w:t>
      </w:r>
      <w:r w:rsidR="007A3371" w:rsidRPr="005737E4">
        <w:rPr>
          <w:rStyle w:val="style31"/>
          <w:rFonts w:ascii="細明體" w:eastAsia="細明體" w:hAnsi="細明體"/>
          <w:lang w:eastAsia="zh-TW"/>
        </w:rPr>
        <w:t>是否完成</w:t>
      </w:r>
      <w:r w:rsidR="007A3371">
        <w:rPr>
          <w:rStyle w:val="style31"/>
          <w:rFonts w:ascii="細明體" w:eastAsia="細明體" w:hAnsi="細明體" w:hint="eastAsia"/>
          <w:lang w:eastAsia="zh-TW"/>
        </w:rPr>
        <w:t>(AAMI_0103</w:t>
      </w:r>
      <w:r w:rsidR="007A3371" w:rsidRPr="005737E4">
        <w:rPr>
          <w:rStyle w:val="style31"/>
          <w:rFonts w:ascii="細明體" w:eastAsia="細明體" w:hAnsi="細明體"/>
        </w:rPr>
        <w:t>_CHECK</w:t>
      </w:r>
      <w:r w:rsidR="007A3371">
        <w:rPr>
          <w:rStyle w:val="style31"/>
          <w:rFonts w:ascii="細明體" w:eastAsia="細明體" w:hAnsi="細明體" w:hint="eastAsia"/>
          <w:lang w:eastAsia="zh-TW"/>
        </w:rPr>
        <w:t>)</w:t>
      </w:r>
      <w:r>
        <w:rPr>
          <w:rStyle w:val="style31"/>
          <w:rFonts w:ascii="細明體" w:eastAsia="細明體" w:hAnsi="細明體" w:hint="eastAsia"/>
          <w:lang w:eastAsia="zh-TW"/>
        </w:rPr>
        <w:t>為Y，條件需符合DTAAA210.事故者ID、事故日期、受理日期</w:t>
      </w:r>
    </w:p>
    <w:p w:rsidR="00E86B87" w:rsidRPr="002E2CDD" w:rsidRDefault="00E86B87" w:rsidP="00E86B87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成功，丟出訊息：暫存成功</w:t>
      </w:r>
    </w:p>
    <w:p w:rsidR="00E86B87" w:rsidRDefault="00E86B87" w:rsidP="00E86B87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上一步button：</w:t>
      </w:r>
    </w:p>
    <w:p w:rsidR="00443FED" w:rsidRDefault="00443FED" w:rsidP="00443FED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為</w:t>
      </w:r>
      <w:r w:rsidRPr="00443FED">
        <w:rPr>
          <w:rFonts w:ascii="細明體" w:eastAsia="細明體" w:hAnsi="細明體" w:hint="eastAsia"/>
          <w:b/>
          <w:kern w:val="2"/>
          <w:lang w:eastAsia="zh-TW"/>
        </w:rPr>
        <w:t>連線</w:t>
      </w:r>
      <w:r>
        <w:rPr>
          <w:rFonts w:ascii="細明體" w:eastAsia="細明體" w:hAnsi="細明體" w:hint="eastAsia"/>
          <w:kern w:val="2"/>
          <w:lang w:eastAsia="zh-TW"/>
        </w:rPr>
        <w:t>狀態</w:t>
      </w:r>
    </w:p>
    <w:p w:rsidR="00E86B87" w:rsidRDefault="00E86B87" w:rsidP="00443FED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規則同暫存button</w:t>
      </w:r>
    </w:p>
    <w:p w:rsidR="00E86B87" w:rsidRDefault="00E86B87" w:rsidP="00443FED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通過，寫入DTAAA210，同暫存button。</w:t>
      </w:r>
    </w:p>
    <w:p w:rsidR="00E86B87" w:rsidRDefault="00E86B87" w:rsidP="00443FED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成功，丟出訊息：輸入成功。並連至</w:t>
      </w:r>
      <w:r w:rsidR="00C30691">
        <w:rPr>
          <w:rFonts w:ascii="細明體" w:eastAsia="細明體" w:hAnsi="細明體" w:hint="eastAsia"/>
          <w:kern w:val="2"/>
          <w:lang w:eastAsia="zh-TW"/>
        </w:rPr>
        <w:t>上</w:t>
      </w:r>
      <w:r>
        <w:rPr>
          <w:rFonts w:ascii="細明體" w:eastAsia="細明體" w:hAnsi="細明體" w:hint="eastAsia"/>
          <w:kern w:val="2"/>
          <w:lang w:eastAsia="zh-TW"/>
        </w:rPr>
        <w:t>一頁面AAA4_010</w:t>
      </w:r>
      <w:r w:rsidR="009F117A">
        <w:rPr>
          <w:rFonts w:ascii="細明體" w:eastAsia="細明體" w:hAnsi="細明體" w:hint="eastAsia"/>
          <w:kern w:val="2"/>
          <w:lang w:eastAsia="zh-TW"/>
        </w:rPr>
        <w:t>2</w:t>
      </w:r>
    </w:p>
    <w:p w:rsidR="00443FED" w:rsidRDefault="00443FED" w:rsidP="00443FED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LSE (</w:t>
      </w:r>
      <w:r w:rsidRPr="00443FED">
        <w:rPr>
          <w:rFonts w:ascii="細明體" w:eastAsia="細明體" w:hAnsi="細明體" w:hint="eastAsia"/>
          <w:b/>
          <w:kern w:val="2"/>
          <w:lang w:eastAsia="zh-TW"/>
        </w:rPr>
        <w:t>離線</w:t>
      </w:r>
      <w:r>
        <w:rPr>
          <w:rFonts w:ascii="細明體" w:eastAsia="細明體" w:hAnsi="細明體" w:hint="eastAsia"/>
          <w:kern w:val="2"/>
          <w:lang w:eastAsia="zh-TW"/>
        </w:rPr>
        <w:t>狀態)</w:t>
      </w:r>
    </w:p>
    <w:p w:rsidR="00443FED" w:rsidRDefault="00443FED" w:rsidP="00443FED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連至下一頁面AAA4_010</w:t>
      </w:r>
      <w:r w:rsidR="009F117A">
        <w:rPr>
          <w:rFonts w:ascii="細明體" w:eastAsia="細明體" w:hAnsi="細明體" w:hint="eastAsia"/>
          <w:kern w:val="2"/>
          <w:lang w:eastAsia="zh-TW"/>
        </w:rPr>
        <w:t>2</w:t>
      </w:r>
    </w:p>
    <w:p w:rsidR="00443FED" w:rsidRPr="00E621DE" w:rsidRDefault="00443FED" w:rsidP="00443FED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ND IF</w:t>
      </w:r>
    </w:p>
    <w:p w:rsidR="00E86B87" w:rsidRDefault="00E86B87" w:rsidP="00E86B87">
      <w:pPr>
        <w:pStyle w:val="Tabletext"/>
        <w:keepLines w:val="0"/>
        <w:numPr>
          <w:ilvl w:val="1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下一步button：</w:t>
      </w:r>
    </w:p>
    <w:p w:rsidR="00321135" w:rsidRDefault="00321135" w:rsidP="00E86B87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為</w:t>
      </w:r>
      <w:r w:rsidRPr="00443FED">
        <w:rPr>
          <w:rFonts w:ascii="細明體" w:eastAsia="細明體" w:hAnsi="細明體" w:hint="eastAsia"/>
          <w:b/>
          <w:kern w:val="2"/>
          <w:lang w:eastAsia="zh-TW"/>
        </w:rPr>
        <w:t>連線</w:t>
      </w:r>
      <w:r>
        <w:rPr>
          <w:rFonts w:ascii="細明體" w:eastAsia="細明體" w:hAnsi="細明體" w:hint="eastAsia"/>
          <w:kern w:val="2"/>
          <w:lang w:eastAsia="zh-TW"/>
        </w:rPr>
        <w:t>狀態</w:t>
      </w:r>
    </w:p>
    <w:p w:rsidR="00E86B87" w:rsidRDefault="00E86B87" w:rsidP="00321135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規則同暫存button</w:t>
      </w:r>
    </w:p>
    <w:p w:rsidR="00E86B87" w:rsidRDefault="00E86B87" w:rsidP="00321135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通過，寫入DTAAA210，同暫存button。</w:t>
      </w:r>
    </w:p>
    <w:p w:rsidR="00E86B87" w:rsidRDefault="00C30691" w:rsidP="00321135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成功，丟出訊息：輸入成功。並連至下</w:t>
      </w:r>
      <w:r w:rsidR="00E86B87">
        <w:rPr>
          <w:rFonts w:ascii="細明體" w:eastAsia="細明體" w:hAnsi="細明體" w:hint="eastAsia"/>
          <w:kern w:val="2"/>
          <w:lang w:eastAsia="zh-TW"/>
        </w:rPr>
        <w:t>一頁面AAA4_010</w:t>
      </w:r>
      <w:r w:rsidR="009F117A">
        <w:rPr>
          <w:rFonts w:ascii="細明體" w:eastAsia="細明體" w:hAnsi="細明體" w:hint="eastAsia"/>
          <w:kern w:val="2"/>
          <w:lang w:eastAsia="zh-TW"/>
        </w:rPr>
        <w:t>4</w:t>
      </w:r>
    </w:p>
    <w:p w:rsidR="00321135" w:rsidRDefault="00321135" w:rsidP="00321135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LSE (</w:t>
      </w:r>
      <w:r w:rsidRPr="00443FED">
        <w:rPr>
          <w:rFonts w:ascii="細明體" w:eastAsia="細明體" w:hAnsi="細明體" w:hint="eastAsia"/>
          <w:b/>
          <w:kern w:val="2"/>
          <w:lang w:eastAsia="zh-TW"/>
        </w:rPr>
        <w:t>離線</w:t>
      </w:r>
      <w:r>
        <w:rPr>
          <w:rFonts w:ascii="細明體" w:eastAsia="細明體" w:hAnsi="細明體" w:hint="eastAsia"/>
          <w:kern w:val="2"/>
          <w:lang w:eastAsia="zh-TW"/>
        </w:rPr>
        <w:t>狀態)</w:t>
      </w:r>
    </w:p>
    <w:p w:rsidR="00321135" w:rsidRDefault="00321135" w:rsidP="00321135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連至下一頁面AAA4_010</w:t>
      </w:r>
      <w:r w:rsidR="009F117A">
        <w:rPr>
          <w:rFonts w:ascii="細明體" w:eastAsia="細明體" w:hAnsi="細明體" w:hint="eastAsia"/>
          <w:kern w:val="2"/>
          <w:lang w:eastAsia="zh-TW"/>
        </w:rPr>
        <w:t>4</w:t>
      </w:r>
    </w:p>
    <w:p w:rsidR="00321135" w:rsidRPr="00222C56" w:rsidRDefault="00321135" w:rsidP="00040D40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ND IF</w:t>
      </w:r>
    </w:p>
    <w:p w:rsidR="004353EF" w:rsidRPr="00222C56" w:rsidRDefault="004353EF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4353EF" w:rsidRPr="001E68F7" w:rsidRDefault="004353EF" w:rsidP="00B61513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sectPr w:rsidR="004353EF" w:rsidRPr="001E68F7">
      <w:pgSz w:w="11906" w:h="16838"/>
      <w:pgMar w:top="1440" w:right="926" w:bottom="1440" w:left="9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4223D" w:rsidRDefault="0004223D" w:rsidP="002F1E48">
      <w:r>
        <w:separator/>
      </w:r>
    </w:p>
  </w:endnote>
  <w:endnote w:type="continuationSeparator" w:id="0">
    <w:p w:rsidR="0004223D" w:rsidRDefault="0004223D" w:rsidP="002F1E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華康粗圓體">
    <w:altName w:val="細明體"/>
    <w:charset w:val="88"/>
    <w:family w:val="modern"/>
    <w:pitch w:val="fixed"/>
    <w:sig w:usb0="80000001" w:usb1="28091800" w:usb2="00000016" w:usb3="00000000" w:csb0="001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 Unicode MS">
    <w:altName w:val="Arial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4223D" w:rsidRDefault="0004223D" w:rsidP="002F1E48">
      <w:r>
        <w:separator/>
      </w:r>
    </w:p>
  </w:footnote>
  <w:footnote w:type="continuationSeparator" w:id="0">
    <w:p w:rsidR="0004223D" w:rsidRDefault="0004223D" w:rsidP="002F1E4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A57D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90B1123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098A13EA"/>
    <w:multiLevelType w:val="hybridMultilevel"/>
    <w:tmpl w:val="D70ED7C6"/>
    <w:lvl w:ilvl="0" w:tplc="47B4384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E30310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68B8D9C6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4" w15:restartNumberingAfterBreak="0">
    <w:nsid w:val="14814CD5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6" w15:restartNumberingAfterBreak="0">
    <w:nsid w:val="193D6076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1AFB3854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1F523826"/>
    <w:multiLevelType w:val="hybridMultilevel"/>
    <w:tmpl w:val="964AF9C0"/>
    <w:lvl w:ilvl="0" w:tplc="02EEB11E">
      <w:start w:val="1"/>
      <w:numFmt w:val="decimal"/>
      <w:lvlText w:val="%1."/>
      <w:lvlJc w:val="left"/>
      <w:pPr>
        <w:tabs>
          <w:tab w:val="num" w:pos="960"/>
        </w:tabs>
        <w:ind w:left="960" w:hanging="9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9" w15:restartNumberingAfterBreak="0">
    <w:nsid w:val="21F60590"/>
    <w:multiLevelType w:val="hybridMultilevel"/>
    <w:tmpl w:val="21F2A344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268877F9"/>
    <w:multiLevelType w:val="multilevel"/>
    <w:tmpl w:val="9CB2D3A6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3A2B407B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3CA66A32"/>
    <w:multiLevelType w:val="hybridMultilevel"/>
    <w:tmpl w:val="071E7A0E"/>
    <w:lvl w:ilvl="0" w:tplc="E17276E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4C1211DC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4D2544CF"/>
    <w:multiLevelType w:val="hybridMultilevel"/>
    <w:tmpl w:val="E5243490"/>
    <w:lvl w:ilvl="0" w:tplc="B76ACAC8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4D6319E2"/>
    <w:multiLevelType w:val="multilevel"/>
    <w:tmpl w:val="0409001D"/>
    <w:styleLink w:val="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875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 w15:restartNumberingAfterBreak="0">
    <w:nsid w:val="4E18310E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54F63AC4"/>
    <w:multiLevelType w:val="hybridMultilevel"/>
    <w:tmpl w:val="43A8D944"/>
    <w:lvl w:ilvl="0" w:tplc="CE7ABED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587B2D5B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0" w15:restartNumberingAfterBreak="0">
    <w:nsid w:val="59DE659E"/>
    <w:multiLevelType w:val="hybridMultilevel"/>
    <w:tmpl w:val="63D2C6A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5D123692"/>
    <w:multiLevelType w:val="hybridMultilevel"/>
    <w:tmpl w:val="7CB6F44E"/>
    <w:lvl w:ilvl="0" w:tplc="0409000F">
      <w:start w:val="1"/>
      <w:numFmt w:val="decimal"/>
      <w:lvlText w:val="%1."/>
      <w:lvlJc w:val="left"/>
      <w:pPr>
        <w:tabs>
          <w:tab w:val="num" w:pos="960"/>
        </w:tabs>
        <w:ind w:left="960" w:hanging="48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2" w15:restartNumberingAfterBreak="0">
    <w:nsid w:val="620C3181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3" w15:restartNumberingAfterBreak="0">
    <w:nsid w:val="62162999"/>
    <w:multiLevelType w:val="hybridMultilevel"/>
    <w:tmpl w:val="354AAEE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644C0110"/>
    <w:multiLevelType w:val="multilevel"/>
    <w:tmpl w:val="0409001D"/>
    <w:numStyleLink w:val="1"/>
  </w:abstractNum>
  <w:abstractNum w:abstractNumId="25" w15:restartNumberingAfterBreak="0">
    <w:nsid w:val="6535712F"/>
    <w:multiLevelType w:val="hybridMultilevel"/>
    <w:tmpl w:val="EAF2FD3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6" w15:restartNumberingAfterBreak="0">
    <w:nsid w:val="6E364BF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7" w15:restartNumberingAfterBreak="0">
    <w:nsid w:val="6F9A422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8" w15:restartNumberingAfterBreak="0">
    <w:nsid w:val="733755A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0" w15:restartNumberingAfterBreak="0">
    <w:nsid w:val="7A9464A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7C482D98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2" w15:restartNumberingAfterBreak="0">
    <w:nsid w:val="7E8043B0"/>
    <w:multiLevelType w:val="hybridMultilevel"/>
    <w:tmpl w:val="D27ED1A8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3" w15:restartNumberingAfterBreak="0">
    <w:nsid w:val="7F275D2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5"/>
  </w:num>
  <w:num w:numId="2">
    <w:abstractNumId w:val="22"/>
  </w:num>
  <w:num w:numId="3">
    <w:abstractNumId w:val="3"/>
  </w:num>
  <w:num w:numId="4">
    <w:abstractNumId w:val="29"/>
  </w:num>
  <w:num w:numId="5">
    <w:abstractNumId w:val="31"/>
  </w:num>
  <w:num w:numId="6">
    <w:abstractNumId w:val="19"/>
  </w:num>
  <w:num w:numId="7">
    <w:abstractNumId w:val="8"/>
  </w:num>
  <w:num w:numId="8">
    <w:abstractNumId w:val="7"/>
  </w:num>
  <w:num w:numId="9">
    <w:abstractNumId w:val="26"/>
  </w:num>
  <w:num w:numId="10">
    <w:abstractNumId w:val="12"/>
  </w:num>
  <w:num w:numId="11">
    <w:abstractNumId w:val="25"/>
  </w:num>
  <w:num w:numId="12">
    <w:abstractNumId w:val="32"/>
  </w:num>
  <w:num w:numId="13">
    <w:abstractNumId w:val="14"/>
  </w:num>
  <w:num w:numId="14">
    <w:abstractNumId w:val="17"/>
  </w:num>
  <w:num w:numId="15">
    <w:abstractNumId w:val="20"/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9"/>
  </w:num>
  <w:num w:numId="18">
    <w:abstractNumId w:val="2"/>
  </w:num>
  <w:num w:numId="19">
    <w:abstractNumId w:val="21"/>
  </w:num>
  <w:num w:numId="20">
    <w:abstractNumId w:val="28"/>
  </w:num>
  <w:num w:numId="21">
    <w:abstractNumId w:val="33"/>
  </w:num>
  <w:num w:numId="22">
    <w:abstractNumId w:val="11"/>
  </w:num>
  <w:num w:numId="23">
    <w:abstractNumId w:val="30"/>
  </w:num>
  <w:num w:numId="24">
    <w:abstractNumId w:val="13"/>
  </w:num>
  <w:num w:numId="25">
    <w:abstractNumId w:val="6"/>
  </w:num>
  <w:num w:numId="26">
    <w:abstractNumId w:val="15"/>
  </w:num>
  <w:num w:numId="27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</w:num>
  <w:num w:numId="28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"/>
  </w:num>
  <w:num w:numId="30">
    <w:abstractNumId w:val="10"/>
  </w:num>
  <w:num w:numId="31">
    <w:abstractNumId w:val="0"/>
  </w:num>
  <w:num w:numId="32">
    <w:abstractNumId w:val="27"/>
  </w:num>
  <w:num w:numId="33">
    <w:abstractNumId w:val="4"/>
  </w:num>
  <w:num w:numId="34">
    <w:abstractNumId w:val="16"/>
  </w:num>
  <w:num w:numId="35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grammar="clean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F1E48"/>
    <w:rsid w:val="00001CDB"/>
    <w:rsid w:val="0000348C"/>
    <w:rsid w:val="000066EA"/>
    <w:rsid w:val="000071D8"/>
    <w:rsid w:val="00013132"/>
    <w:rsid w:val="0001587C"/>
    <w:rsid w:val="00015B82"/>
    <w:rsid w:val="0001753B"/>
    <w:rsid w:val="00020CAC"/>
    <w:rsid w:val="00023B08"/>
    <w:rsid w:val="00025BD9"/>
    <w:rsid w:val="00032759"/>
    <w:rsid w:val="00032E12"/>
    <w:rsid w:val="000343D5"/>
    <w:rsid w:val="00035495"/>
    <w:rsid w:val="00040D40"/>
    <w:rsid w:val="0004223D"/>
    <w:rsid w:val="000427AF"/>
    <w:rsid w:val="00047DFE"/>
    <w:rsid w:val="000506A5"/>
    <w:rsid w:val="000511E4"/>
    <w:rsid w:val="00051D15"/>
    <w:rsid w:val="000552FC"/>
    <w:rsid w:val="00055FF1"/>
    <w:rsid w:val="000620FE"/>
    <w:rsid w:val="00064F0C"/>
    <w:rsid w:val="00065107"/>
    <w:rsid w:val="000674CB"/>
    <w:rsid w:val="00070528"/>
    <w:rsid w:val="00071DD0"/>
    <w:rsid w:val="0007287B"/>
    <w:rsid w:val="00075881"/>
    <w:rsid w:val="00081348"/>
    <w:rsid w:val="000814B1"/>
    <w:rsid w:val="00082170"/>
    <w:rsid w:val="0008249A"/>
    <w:rsid w:val="00082CDB"/>
    <w:rsid w:val="000903B6"/>
    <w:rsid w:val="0009281B"/>
    <w:rsid w:val="0009550D"/>
    <w:rsid w:val="000975B1"/>
    <w:rsid w:val="000A0B90"/>
    <w:rsid w:val="000A11B3"/>
    <w:rsid w:val="000A3232"/>
    <w:rsid w:val="000A5449"/>
    <w:rsid w:val="000A58D2"/>
    <w:rsid w:val="000A7C54"/>
    <w:rsid w:val="000B099E"/>
    <w:rsid w:val="000B38F5"/>
    <w:rsid w:val="000B52CA"/>
    <w:rsid w:val="000B62AC"/>
    <w:rsid w:val="000B6A36"/>
    <w:rsid w:val="000C1C6A"/>
    <w:rsid w:val="000C39D1"/>
    <w:rsid w:val="000C48F7"/>
    <w:rsid w:val="000C5BB7"/>
    <w:rsid w:val="000C5F81"/>
    <w:rsid w:val="000D1221"/>
    <w:rsid w:val="000D1B9E"/>
    <w:rsid w:val="000D4197"/>
    <w:rsid w:val="000D4B22"/>
    <w:rsid w:val="000D54C4"/>
    <w:rsid w:val="000D6C64"/>
    <w:rsid w:val="000E0E28"/>
    <w:rsid w:val="000E1C3F"/>
    <w:rsid w:val="000E2307"/>
    <w:rsid w:val="000E2B7E"/>
    <w:rsid w:val="000E44E4"/>
    <w:rsid w:val="000E5556"/>
    <w:rsid w:val="000E793B"/>
    <w:rsid w:val="000F20BE"/>
    <w:rsid w:val="000F2743"/>
    <w:rsid w:val="000F3BA3"/>
    <w:rsid w:val="000F41EA"/>
    <w:rsid w:val="000F63F7"/>
    <w:rsid w:val="001018E7"/>
    <w:rsid w:val="00104540"/>
    <w:rsid w:val="00105483"/>
    <w:rsid w:val="00105DD1"/>
    <w:rsid w:val="00106F6A"/>
    <w:rsid w:val="00113A3E"/>
    <w:rsid w:val="00123148"/>
    <w:rsid w:val="00125BCA"/>
    <w:rsid w:val="001271D7"/>
    <w:rsid w:val="001303B8"/>
    <w:rsid w:val="001332B7"/>
    <w:rsid w:val="001342EE"/>
    <w:rsid w:val="00135C37"/>
    <w:rsid w:val="001363F5"/>
    <w:rsid w:val="00137618"/>
    <w:rsid w:val="0014371B"/>
    <w:rsid w:val="00143921"/>
    <w:rsid w:val="001458E2"/>
    <w:rsid w:val="001463B0"/>
    <w:rsid w:val="00151BF5"/>
    <w:rsid w:val="0016080A"/>
    <w:rsid w:val="0016285D"/>
    <w:rsid w:val="00165750"/>
    <w:rsid w:val="001658F9"/>
    <w:rsid w:val="001662E2"/>
    <w:rsid w:val="00166EAA"/>
    <w:rsid w:val="001679BA"/>
    <w:rsid w:val="001706FB"/>
    <w:rsid w:val="00171DDD"/>
    <w:rsid w:val="001754F7"/>
    <w:rsid w:val="001828C0"/>
    <w:rsid w:val="001900E0"/>
    <w:rsid w:val="001902C5"/>
    <w:rsid w:val="00190D5E"/>
    <w:rsid w:val="0019129A"/>
    <w:rsid w:val="00191F8D"/>
    <w:rsid w:val="00192049"/>
    <w:rsid w:val="001A2228"/>
    <w:rsid w:val="001A358B"/>
    <w:rsid w:val="001A372E"/>
    <w:rsid w:val="001A37A3"/>
    <w:rsid w:val="001A3C94"/>
    <w:rsid w:val="001A414B"/>
    <w:rsid w:val="001A4F0C"/>
    <w:rsid w:val="001B1A21"/>
    <w:rsid w:val="001B1E1F"/>
    <w:rsid w:val="001B5221"/>
    <w:rsid w:val="001B6DCE"/>
    <w:rsid w:val="001D031C"/>
    <w:rsid w:val="001D0D8F"/>
    <w:rsid w:val="001D18EB"/>
    <w:rsid w:val="001D5588"/>
    <w:rsid w:val="001D56E6"/>
    <w:rsid w:val="001E2717"/>
    <w:rsid w:val="001E3C9C"/>
    <w:rsid w:val="001E5B2A"/>
    <w:rsid w:val="001E68F7"/>
    <w:rsid w:val="001E6B23"/>
    <w:rsid w:val="001F784F"/>
    <w:rsid w:val="002016BF"/>
    <w:rsid w:val="00201DE7"/>
    <w:rsid w:val="00203048"/>
    <w:rsid w:val="0020447A"/>
    <w:rsid w:val="00204B4B"/>
    <w:rsid w:val="00206EE0"/>
    <w:rsid w:val="00210E43"/>
    <w:rsid w:val="00211B34"/>
    <w:rsid w:val="00215A32"/>
    <w:rsid w:val="00217005"/>
    <w:rsid w:val="00217142"/>
    <w:rsid w:val="002177B1"/>
    <w:rsid w:val="00222C56"/>
    <w:rsid w:val="00227036"/>
    <w:rsid w:val="00227A68"/>
    <w:rsid w:val="00230878"/>
    <w:rsid w:val="002327F1"/>
    <w:rsid w:val="00233C39"/>
    <w:rsid w:val="00236B9F"/>
    <w:rsid w:val="00236CE2"/>
    <w:rsid w:val="0023771F"/>
    <w:rsid w:val="002423E2"/>
    <w:rsid w:val="0024282F"/>
    <w:rsid w:val="0024782B"/>
    <w:rsid w:val="00251B7F"/>
    <w:rsid w:val="0025607C"/>
    <w:rsid w:val="00256D61"/>
    <w:rsid w:val="002603B8"/>
    <w:rsid w:val="00262B0E"/>
    <w:rsid w:val="00267721"/>
    <w:rsid w:val="00271016"/>
    <w:rsid w:val="0027419A"/>
    <w:rsid w:val="00275559"/>
    <w:rsid w:val="00282A69"/>
    <w:rsid w:val="00282EC8"/>
    <w:rsid w:val="002841BE"/>
    <w:rsid w:val="00284942"/>
    <w:rsid w:val="00284BD6"/>
    <w:rsid w:val="00285251"/>
    <w:rsid w:val="00295115"/>
    <w:rsid w:val="0029700A"/>
    <w:rsid w:val="002A59A4"/>
    <w:rsid w:val="002A62DD"/>
    <w:rsid w:val="002A73C2"/>
    <w:rsid w:val="002B3D39"/>
    <w:rsid w:val="002B679F"/>
    <w:rsid w:val="002C1CDB"/>
    <w:rsid w:val="002C2169"/>
    <w:rsid w:val="002C4860"/>
    <w:rsid w:val="002C4EEF"/>
    <w:rsid w:val="002C5670"/>
    <w:rsid w:val="002C7B1A"/>
    <w:rsid w:val="002D15FE"/>
    <w:rsid w:val="002D64B5"/>
    <w:rsid w:val="002D7A06"/>
    <w:rsid w:val="002E2CDD"/>
    <w:rsid w:val="002E2DC7"/>
    <w:rsid w:val="002E4AE3"/>
    <w:rsid w:val="002E580B"/>
    <w:rsid w:val="002E6989"/>
    <w:rsid w:val="002E7E70"/>
    <w:rsid w:val="002F1E48"/>
    <w:rsid w:val="002F2488"/>
    <w:rsid w:val="002F2813"/>
    <w:rsid w:val="002F6956"/>
    <w:rsid w:val="00300297"/>
    <w:rsid w:val="00301212"/>
    <w:rsid w:val="00303355"/>
    <w:rsid w:val="00310FF9"/>
    <w:rsid w:val="003133F2"/>
    <w:rsid w:val="003141BF"/>
    <w:rsid w:val="0031639C"/>
    <w:rsid w:val="00316E05"/>
    <w:rsid w:val="003173C4"/>
    <w:rsid w:val="00320023"/>
    <w:rsid w:val="00320087"/>
    <w:rsid w:val="00320D5C"/>
    <w:rsid w:val="00321135"/>
    <w:rsid w:val="00321AEC"/>
    <w:rsid w:val="00321F98"/>
    <w:rsid w:val="003234D3"/>
    <w:rsid w:val="0032405D"/>
    <w:rsid w:val="00324C4B"/>
    <w:rsid w:val="00326044"/>
    <w:rsid w:val="00326AB3"/>
    <w:rsid w:val="00326F8E"/>
    <w:rsid w:val="00327A0F"/>
    <w:rsid w:val="00327B92"/>
    <w:rsid w:val="00330429"/>
    <w:rsid w:val="00332403"/>
    <w:rsid w:val="003362C3"/>
    <w:rsid w:val="00341BAB"/>
    <w:rsid w:val="00344005"/>
    <w:rsid w:val="00345902"/>
    <w:rsid w:val="00351A69"/>
    <w:rsid w:val="003559D6"/>
    <w:rsid w:val="003568E6"/>
    <w:rsid w:val="00357278"/>
    <w:rsid w:val="00360EBD"/>
    <w:rsid w:val="003637F7"/>
    <w:rsid w:val="00365545"/>
    <w:rsid w:val="003658C3"/>
    <w:rsid w:val="003748AF"/>
    <w:rsid w:val="00374908"/>
    <w:rsid w:val="00376424"/>
    <w:rsid w:val="00376981"/>
    <w:rsid w:val="0038261B"/>
    <w:rsid w:val="003829A8"/>
    <w:rsid w:val="003838FB"/>
    <w:rsid w:val="00384F0A"/>
    <w:rsid w:val="003864A7"/>
    <w:rsid w:val="003874D4"/>
    <w:rsid w:val="003879E9"/>
    <w:rsid w:val="003909A8"/>
    <w:rsid w:val="00390BE0"/>
    <w:rsid w:val="00391AE6"/>
    <w:rsid w:val="00392924"/>
    <w:rsid w:val="00392BB9"/>
    <w:rsid w:val="00393EA8"/>
    <w:rsid w:val="00394F5D"/>
    <w:rsid w:val="003957A2"/>
    <w:rsid w:val="00396DC7"/>
    <w:rsid w:val="003A550D"/>
    <w:rsid w:val="003A76A1"/>
    <w:rsid w:val="003B0204"/>
    <w:rsid w:val="003B39A5"/>
    <w:rsid w:val="003B4AA9"/>
    <w:rsid w:val="003B5441"/>
    <w:rsid w:val="003B5A47"/>
    <w:rsid w:val="003B71BB"/>
    <w:rsid w:val="003C15F5"/>
    <w:rsid w:val="003C3376"/>
    <w:rsid w:val="003C3D35"/>
    <w:rsid w:val="003D0701"/>
    <w:rsid w:val="003D3F1D"/>
    <w:rsid w:val="003D41A5"/>
    <w:rsid w:val="003D5F9A"/>
    <w:rsid w:val="003D75FA"/>
    <w:rsid w:val="003E0A59"/>
    <w:rsid w:val="003E18F6"/>
    <w:rsid w:val="003E32CB"/>
    <w:rsid w:val="003E34A5"/>
    <w:rsid w:val="003E41A4"/>
    <w:rsid w:val="003E54F1"/>
    <w:rsid w:val="003F0038"/>
    <w:rsid w:val="003F17DA"/>
    <w:rsid w:val="004011DB"/>
    <w:rsid w:val="00401B03"/>
    <w:rsid w:val="00411B18"/>
    <w:rsid w:val="00412022"/>
    <w:rsid w:val="004124D0"/>
    <w:rsid w:val="00412A37"/>
    <w:rsid w:val="00412D17"/>
    <w:rsid w:val="00415A42"/>
    <w:rsid w:val="004164C6"/>
    <w:rsid w:val="0041775F"/>
    <w:rsid w:val="004222DE"/>
    <w:rsid w:val="00422333"/>
    <w:rsid w:val="00423041"/>
    <w:rsid w:val="004230C0"/>
    <w:rsid w:val="004261F8"/>
    <w:rsid w:val="004327E2"/>
    <w:rsid w:val="00432C13"/>
    <w:rsid w:val="00432DC3"/>
    <w:rsid w:val="00432EE4"/>
    <w:rsid w:val="00433562"/>
    <w:rsid w:val="0043370C"/>
    <w:rsid w:val="004353EF"/>
    <w:rsid w:val="004379DF"/>
    <w:rsid w:val="00441F02"/>
    <w:rsid w:val="00443FED"/>
    <w:rsid w:val="00445719"/>
    <w:rsid w:val="00452CCD"/>
    <w:rsid w:val="00453600"/>
    <w:rsid w:val="00454B70"/>
    <w:rsid w:val="00455DCD"/>
    <w:rsid w:val="00456E9E"/>
    <w:rsid w:val="00457656"/>
    <w:rsid w:val="00457D9A"/>
    <w:rsid w:val="00464FE0"/>
    <w:rsid w:val="0046601A"/>
    <w:rsid w:val="00472EE8"/>
    <w:rsid w:val="0047709E"/>
    <w:rsid w:val="004800B6"/>
    <w:rsid w:val="00483FD1"/>
    <w:rsid w:val="004869AB"/>
    <w:rsid w:val="0049276B"/>
    <w:rsid w:val="004932F0"/>
    <w:rsid w:val="0049344E"/>
    <w:rsid w:val="00494C17"/>
    <w:rsid w:val="004A0925"/>
    <w:rsid w:val="004A6FD7"/>
    <w:rsid w:val="004B2535"/>
    <w:rsid w:val="004B2F9F"/>
    <w:rsid w:val="004B301D"/>
    <w:rsid w:val="004B3D3B"/>
    <w:rsid w:val="004B3F28"/>
    <w:rsid w:val="004B4406"/>
    <w:rsid w:val="004B472C"/>
    <w:rsid w:val="004B56A7"/>
    <w:rsid w:val="004C2035"/>
    <w:rsid w:val="004C57F1"/>
    <w:rsid w:val="004D0910"/>
    <w:rsid w:val="004D7311"/>
    <w:rsid w:val="004E2715"/>
    <w:rsid w:val="004E2C96"/>
    <w:rsid w:val="004E2FB0"/>
    <w:rsid w:val="004E5C44"/>
    <w:rsid w:val="004F2B90"/>
    <w:rsid w:val="004F3B3C"/>
    <w:rsid w:val="005008D4"/>
    <w:rsid w:val="005011B2"/>
    <w:rsid w:val="00501F93"/>
    <w:rsid w:val="00505FDD"/>
    <w:rsid w:val="005163B6"/>
    <w:rsid w:val="005222E2"/>
    <w:rsid w:val="005265AD"/>
    <w:rsid w:val="00527C98"/>
    <w:rsid w:val="00536E7E"/>
    <w:rsid w:val="005402E0"/>
    <w:rsid w:val="005412F3"/>
    <w:rsid w:val="00543FE8"/>
    <w:rsid w:val="00553D47"/>
    <w:rsid w:val="0056172D"/>
    <w:rsid w:val="005625D0"/>
    <w:rsid w:val="00562A40"/>
    <w:rsid w:val="0056373B"/>
    <w:rsid w:val="005663B8"/>
    <w:rsid w:val="00566848"/>
    <w:rsid w:val="00570DCB"/>
    <w:rsid w:val="0057135E"/>
    <w:rsid w:val="005717B9"/>
    <w:rsid w:val="00571A4E"/>
    <w:rsid w:val="005722DE"/>
    <w:rsid w:val="005725C1"/>
    <w:rsid w:val="00573F6C"/>
    <w:rsid w:val="00576DBB"/>
    <w:rsid w:val="00576E7C"/>
    <w:rsid w:val="00577CF4"/>
    <w:rsid w:val="005847D8"/>
    <w:rsid w:val="00595678"/>
    <w:rsid w:val="005A1B1B"/>
    <w:rsid w:val="005A2666"/>
    <w:rsid w:val="005A53EE"/>
    <w:rsid w:val="005A5632"/>
    <w:rsid w:val="005B0EF1"/>
    <w:rsid w:val="005B1ECD"/>
    <w:rsid w:val="005B2902"/>
    <w:rsid w:val="005B2EFC"/>
    <w:rsid w:val="005B53FF"/>
    <w:rsid w:val="005B753E"/>
    <w:rsid w:val="005C08C2"/>
    <w:rsid w:val="005C30F9"/>
    <w:rsid w:val="005D49CC"/>
    <w:rsid w:val="005D6A31"/>
    <w:rsid w:val="005D7F6A"/>
    <w:rsid w:val="005E2DE8"/>
    <w:rsid w:val="005E784C"/>
    <w:rsid w:val="005F0653"/>
    <w:rsid w:val="005F3C1B"/>
    <w:rsid w:val="005F5878"/>
    <w:rsid w:val="005F7468"/>
    <w:rsid w:val="00602E17"/>
    <w:rsid w:val="006044E5"/>
    <w:rsid w:val="00607B11"/>
    <w:rsid w:val="00611066"/>
    <w:rsid w:val="00612C5E"/>
    <w:rsid w:val="0061486A"/>
    <w:rsid w:val="006148BA"/>
    <w:rsid w:val="00616A5B"/>
    <w:rsid w:val="00616EE1"/>
    <w:rsid w:val="00617CAD"/>
    <w:rsid w:val="00620033"/>
    <w:rsid w:val="00623FA3"/>
    <w:rsid w:val="006248DE"/>
    <w:rsid w:val="00624908"/>
    <w:rsid w:val="006317BB"/>
    <w:rsid w:val="00635D1A"/>
    <w:rsid w:val="00642FFA"/>
    <w:rsid w:val="00644F8C"/>
    <w:rsid w:val="00657817"/>
    <w:rsid w:val="00662341"/>
    <w:rsid w:val="00667BD4"/>
    <w:rsid w:val="00670D2D"/>
    <w:rsid w:val="00671F53"/>
    <w:rsid w:val="006730B5"/>
    <w:rsid w:val="00676EC6"/>
    <w:rsid w:val="00686B72"/>
    <w:rsid w:val="00691962"/>
    <w:rsid w:val="00691E95"/>
    <w:rsid w:val="006923A3"/>
    <w:rsid w:val="00692D1C"/>
    <w:rsid w:val="006952AF"/>
    <w:rsid w:val="006A042F"/>
    <w:rsid w:val="006A46D8"/>
    <w:rsid w:val="006B0C34"/>
    <w:rsid w:val="006C3B5A"/>
    <w:rsid w:val="006D254F"/>
    <w:rsid w:val="006D458E"/>
    <w:rsid w:val="006D4991"/>
    <w:rsid w:val="006D5962"/>
    <w:rsid w:val="006D5C93"/>
    <w:rsid w:val="006D6CEC"/>
    <w:rsid w:val="006D7DB0"/>
    <w:rsid w:val="006E19AC"/>
    <w:rsid w:val="006E24E8"/>
    <w:rsid w:val="006E54D4"/>
    <w:rsid w:val="006E5A24"/>
    <w:rsid w:val="006F2A51"/>
    <w:rsid w:val="006F3BF1"/>
    <w:rsid w:val="006F5FCF"/>
    <w:rsid w:val="006F651C"/>
    <w:rsid w:val="006F70AE"/>
    <w:rsid w:val="00705825"/>
    <w:rsid w:val="00716B0A"/>
    <w:rsid w:val="00720CF0"/>
    <w:rsid w:val="007210AC"/>
    <w:rsid w:val="00721FEF"/>
    <w:rsid w:val="0072284A"/>
    <w:rsid w:val="00723D05"/>
    <w:rsid w:val="00727137"/>
    <w:rsid w:val="00730A35"/>
    <w:rsid w:val="00731EF0"/>
    <w:rsid w:val="00732763"/>
    <w:rsid w:val="00733F39"/>
    <w:rsid w:val="0073544F"/>
    <w:rsid w:val="00735EA1"/>
    <w:rsid w:val="007367E3"/>
    <w:rsid w:val="00740723"/>
    <w:rsid w:val="00741773"/>
    <w:rsid w:val="00742DA4"/>
    <w:rsid w:val="00751921"/>
    <w:rsid w:val="00751B00"/>
    <w:rsid w:val="00752848"/>
    <w:rsid w:val="00755CBC"/>
    <w:rsid w:val="00762F9A"/>
    <w:rsid w:val="00765D03"/>
    <w:rsid w:val="0076629A"/>
    <w:rsid w:val="00766EDA"/>
    <w:rsid w:val="007673B8"/>
    <w:rsid w:val="0076786F"/>
    <w:rsid w:val="007712A3"/>
    <w:rsid w:val="00773202"/>
    <w:rsid w:val="007746E3"/>
    <w:rsid w:val="00775AD1"/>
    <w:rsid w:val="007808DA"/>
    <w:rsid w:val="00781E4F"/>
    <w:rsid w:val="00782F42"/>
    <w:rsid w:val="0079242F"/>
    <w:rsid w:val="00796C09"/>
    <w:rsid w:val="00797E5A"/>
    <w:rsid w:val="007A20CE"/>
    <w:rsid w:val="007A2D77"/>
    <w:rsid w:val="007A3371"/>
    <w:rsid w:val="007A4984"/>
    <w:rsid w:val="007A4FFD"/>
    <w:rsid w:val="007A5A18"/>
    <w:rsid w:val="007A67CB"/>
    <w:rsid w:val="007B200E"/>
    <w:rsid w:val="007B336F"/>
    <w:rsid w:val="007B498C"/>
    <w:rsid w:val="007B5C1E"/>
    <w:rsid w:val="007B6242"/>
    <w:rsid w:val="007B6BB3"/>
    <w:rsid w:val="007B7D43"/>
    <w:rsid w:val="007B7EB7"/>
    <w:rsid w:val="007C1367"/>
    <w:rsid w:val="007C2608"/>
    <w:rsid w:val="007C2B8B"/>
    <w:rsid w:val="007C359B"/>
    <w:rsid w:val="007C6EDB"/>
    <w:rsid w:val="007D7B8B"/>
    <w:rsid w:val="007E0261"/>
    <w:rsid w:val="007E3C29"/>
    <w:rsid w:val="007E509F"/>
    <w:rsid w:val="007E542B"/>
    <w:rsid w:val="007F0431"/>
    <w:rsid w:val="007F1632"/>
    <w:rsid w:val="007F304F"/>
    <w:rsid w:val="007F3AE8"/>
    <w:rsid w:val="007F6BEF"/>
    <w:rsid w:val="008006E9"/>
    <w:rsid w:val="00800D11"/>
    <w:rsid w:val="008037B0"/>
    <w:rsid w:val="008053F9"/>
    <w:rsid w:val="008077EF"/>
    <w:rsid w:val="00807C63"/>
    <w:rsid w:val="00811B30"/>
    <w:rsid w:val="00813017"/>
    <w:rsid w:val="0081410E"/>
    <w:rsid w:val="00816670"/>
    <w:rsid w:val="00821C39"/>
    <w:rsid w:val="008224A2"/>
    <w:rsid w:val="008234AD"/>
    <w:rsid w:val="0082407D"/>
    <w:rsid w:val="00830922"/>
    <w:rsid w:val="00832602"/>
    <w:rsid w:val="00833944"/>
    <w:rsid w:val="008373E5"/>
    <w:rsid w:val="00837F6C"/>
    <w:rsid w:val="0084033A"/>
    <w:rsid w:val="00840BA0"/>
    <w:rsid w:val="008418D2"/>
    <w:rsid w:val="00846E43"/>
    <w:rsid w:val="0085075E"/>
    <w:rsid w:val="00851B16"/>
    <w:rsid w:val="0085269A"/>
    <w:rsid w:val="00852AAB"/>
    <w:rsid w:val="00855A9A"/>
    <w:rsid w:val="00856609"/>
    <w:rsid w:val="00857896"/>
    <w:rsid w:val="00857C79"/>
    <w:rsid w:val="00860CAD"/>
    <w:rsid w:val="00861B43"/>
    <w:rsid w:val="00861C6C"/>
    <w:rsid w:val="00863B56"/>
    <w:rsid w:val="00872AEB"/>
    <w:rsid w:val="00875EB3"/>
    <w:rsid w:val="00876037"/>
    <w:rsid w:val="008763F6"/>
    <w:rsid w:val="00880352"/>
    <w:rsid w:val="008911FF"/>
    <w:rsid w:val="00891FA8"/>
    <w:rsid w:val="00893269"/>
    <w:rsid w:val="008944A6"/>
    <w:rsid w:val="00897FFD"/>
    <w:rsid w:val="008A0D44"/>
    <w:rsid w:val="008A1AB3"/>
    <w:rsid w:val="008A3B36"/>
    <w:rsid w:val="008B265B"/>
    <w:rsid w:val="008B7764"/>
    <w:rsid w:val="008B7E1B"/>
    <w:rsid w:val="008B7EA9"/>
    <w:rsid w:val="008C2329"/>
    <w:rsid w:val="008C292B"/>
    <w:rsid w:val="008C61A5"/>
    <w:rsid w:val="008D00F1"/>
    <w:rsid w:val="008D4234"/>
    <w:rsid w:val="008D6160"/>
    <w:rsid w:val="008D6FAF"/>
    <w:rsid w:val="008E21EC"/>
    <w:rsid w:val="008E23FA"/>
    <w:rsid w:val="008E3F78"/>
    <w:rsid w:val="008E462F"/>
    <w:rsid w:val="008E5CF2"/>
    <w:rsid w:val="008E7262"/>
    <w:rsid w:val="008F186E"/>
    <w:rsid w:val="008F3829"/>
    <w:rsid w:val="008F3BC2"/>
    <w:rsid w:val="008F5182"/>
    <w:rsid w:val="008F6500"/>
    <w:rsid w:val="00904F48"/>
    <w:rsid w:val="00904F4F"/>
    <w:rsid w:val="00907945"/>
    <w:rsid w:val="009107AC"/>
    <w:rsid w:val="009125F7"/>
    <w:rsid w:val="009155FC"/>
    <w:rsid w:val="0091654A"/>
    <w:rsid w:val="00916876"/>
    <w:rsid w:val="00916F5E"/>
    <w:rsid w:val="009172F1"/>
    <w:rsid w:val="00917579"/>
    <w:rsid w:val="0092224F"/>
    <w:rsid w:val="00924FED"/>
    <w:rsid w:val="009326E3"/>
    <w:rsid w:val="00933D4C"/>
    <w:rsid w:val="0094047F"/>
    <w:rsid w:val="009421B2"/>
    <w:rsid w:val="00942C14"/>
    <w:rsid w:val="00943B58"/>
    <w:rsid w:val="00944CA0"/>
    <w:rsid w:val="00945B0D"/>
    <w:rsid w:val="00945E2B"/>
    <w:rsid w:val="00945FB2"/>
    <w:rsid w:val="0094640B"/>
    <w:rsid w:val="00947E39"/>
    <w:rsid w:val="00950A8D"/>
    <w:rsid w:val="00950BA6"/>
    <w:rsid w:val="00954691"/>
    <w:rsid w:val="00955838"/>
    <w:rsid w:val="00955D76"/>
    <w:rsid w:val="0095774F"/>
    <w:rsid w:val="00961068"/>
    <w:rsid w:val="00961E84"/>
    <w:rsid w:val="0096205E"/>
    <w:rsid w:val="009627B9"/>
    <w:rsid w:val="00963C1C"/>
    <w:rsid w:val="009645DF"/>
    <w:rsid w:val="00971AFD"/>
    <w:rsid w:val="00974E87"/>
    <w:rsid w:val="009761D4"/>
    <w:rsid w:val="00976B8E"/>
    <w:rsid w:val="00980198"/>
    <w:rsid w:val="009801ED"/>
    <w:rsid w:val="00980B1E"/>
    <w:rsid w:val="00981FA4"/>
    <w:rsid w:val="00982BBF"/>
    <w:rsid w:val="00987CA3"/>
    <w:rsid w:val="00987D65"/>
    <w:rsid w:val="009918DE"/>
    <w:rsid w:val="00991C55"/>
    <w:rsid w:val="00993DFF"/>
    <w:rsid w:val="00997C35"/>
    <w:rsid w:val="009A12FA"/>
    <w:rsid w:val="009A466C"/>
    <w:rsid w:val="009A48AE"/>
    <w:rsid w:val="009A4967"/>
    <w:rsid w:val="009B2295"/>
    <w:rsid w:val="009B3779"/>
    <w:rsid w:val="009C0228"/>
    <w:rsid w:val="009C2BA3"/>
    <w:rsid w:val="009C2F50"/>
    <w:rsid w:val="009C5323"/>
    <w:rsid w:val="009D2033"/>
    <w:rsid w:val="009D2AE6"/>
    <w:rsid w:val="009D58D7"/>
    <w:rsid w:val="009D5989"/>
    <w:rsid w:val="009D6611"/>
    <w:rsid w:val="009E0A86"/>
    <w:rsid w:val="009E5BAC"/>
    <w:rsid w:val="009F04E1"/>
    <w:rsid w:val="009F117A"/>
    <w:rsid w:val="009F2619"/>
    <w:rsid w:val="009F42A7"/>
    <w:rsid w:val="009F4D14"/>
    <w:rsid w:val="009F5531"/>
    <w:rsid w:val="009F6160"/>
    <w:rsid w:val="009F7CDE"/>
    <w:rsid w:val="00A04CE1"/>
    <w:rsid w:val="00A058AE"/>
    <w:rsid w:val="00A05DAE"/>
    <w:rsid w:val="00A0652E"/>
    <w:rsid w:val="00A06F24"/>
    <w:rsid w:val="00A107C4"/>
    <w:rsid w:val="00A1301B"/>
    <w:rsid w:val="00A13AC4"/>
    <w:rsid w:val="00A14822"/>
    <w:rsid w:val="00A209B1"/>
    <w:rsid w:val="00A22B20"/>
    <w:rsid w:val="00A24BC3"/>
    <w:rsid w:val="00A254D9"/>
    <w:rsid w:val="00A2616B"/>
    <w:rsid w:val="00A27980"/>
    <w:rsid w:val="00A27A5D"/>
    <w:rsid w:val="00A33B27"/>
    <w:rsid w:val="00A34EA7"/>
    <w:rsid w:val="00A34FDC"/>
    <w:rsid w:val="00A35A18"/>
    <w:rsid w:val="00A36D66"/>
    <w:rsid w:val="00A411C2"/>
    <w:rsid w:val="00A429D2"/>
    <w:rsid w:val="00A4351F"/>
    <w:rsid w:val="00A445C1"/>
    <w:rsid w:val="00A44E3A"/>
    <w:rsid w:val="00A464F8"/>
    <w:rsid w:val="00A50F7E"/>
    <w:rsid w:val="00A51114"/>
    <w:rsid w:val="00A57FC5"/>
    <w:rsid w:val="00A60AF2"/>
    <w:rsid w:val="00A628DD"/>
    <w:rsid w:val="00A62EA0"/>
    <w:rsid w:val="00A714B5"/>
    <w:rsid w:val="00A72465"/>
    <w:rsid w:val="00A7312B"/>
    <w:rsid w:val="00A73EE0"/>
    <w:rsid w:val="00A76495"/>
    <w:rsid w:val="00A77047"/>
    <w:rsid w:val="00A81376"/>
    <w:rsid w:val="00A81A2B"/>
    <w:rsid w:val="00A82388"/>
    <w:rsid w:val="00A835E8"/>
    <w:rsid w:val="00A83F0E"/>
    <w:rsid w:val="00A854FF"/>
    <w:rsid w:val="00A86FC3"/>
    <w:rsid w:val="00A873FA"/>
    <w:rsid w:val="00A9096C"/>
    <w:rsid w:val="00A92D13"/>
    <w:rsid w:val="00A94510"/>
    <w:rsid w:val="00A9700A"/>
    <w:rsid w:val="00AA0685"/>
    <w:rsid w:val="00AA1FD4"/>
    <w:rsid w:val="00AA3182"/>
    <w:rsid w:val="00AA3472"/>
    <w:rsid w:val="00AA7A6F"/>
    <w:rsid w:val="00AB102B"/>
    <w:rsid w:val="00AB1D26"/>
    <w:rsid w:val="00AB1F4C"/>
    <w:rsid w:val="00AB42BC"/>
    <w:rsid w:val="00AB6D80"/>
    <w:rsid w:val="00AC230E"/>
    <w:rsid w:val="00AC640B"/>
    <w:rsid w:val="00AD074A"/>
    <w:rsid w:val="00AD46F3"/>
    <w:rsid w:val="00AD4728"/>
    <w:rsid w:val="00AE05D6"/>
    <w:rsid w:val="00AE05E6"/>
    <w:rsid w:val="00AE315A"/>
    <w:rsid w:val="00AE44AA"/>
    <w:rsid w:val="00AE54BF"/>
    <w:rsid w:val="00AF1644"/>
    <w:rsid w:val="00AF164F"/>
    <w:rsid w:val="00AF2261"/>
    <w:rsid w:val="00AF7334"/>
    <w:rsid w:val="00B038C6"/>
    <w:rsid w:val="00B11538"/>
    <w:rsid w:val="00B15899"/>
    <w:rsid w:val="00B23087"/>
    <w:rsid w:val="00B23A8C"/>
    <w:rsid w:val="00B2526F"/>
    <w:rsid w:val="00B26FD6"/>
    <w:rsid w:val="00B30CEA"/>
    <w:rsid w:val="00B32623"/>
    <w:rsid w:val="00B34502"/>
    <w:rsid w:val="00B356FA"/>
    <w:rsid w:val="00B366D8"/>
    <w:rsid w:val="00B37089"/>
    <w:rsid w:val="00B403D1"/>
    <w:rsid w:val="00B43211"/>
    <w:rsid w:val="00B4517E"/>
    <w:rsid w:val="00B47EDD"/>
    <w:rsid w:val="00B47FF5"/>
    <w:rsid w:val="00B52265"/>
    <w:rsid w:val="00B523F2"/>
    <w:rsid w:val="00B543C1"/>
    <w:rsid w:val="00B54FAB"/>
    <w:rsid w:val="00B55B88"/>
    <w:rsid w:val="00B55BD6"/>
    <w:rsid w:val="00B562D9"/>
    <w:rsid w:val="00B569C0"/>
    <w:rsid w:val="00B61513"/>
    <w:rsid w:val="00B62B40"/>
    <w:rsid w:val="00B65A99"/>
    <w:rsid w:val="00B66FF3"/>
    <w:rsid w:val="00B679F8"/>
    <w:rsid w:val="00B737A0"/>
    <w:rsid w:val="00B7610D"/>
    <w:rsid w:val="00B76E9C"/>
    <w:rsid w:val="00B80BA7"/>
    <w:rsid w:val="00B81E61"/>
    <w:rsid w:val="00B8596E"/>
    <w:rsid w:val="00B86A78"/>
    <w:rsid w:val="00B94D1B"/>
    <w:rsid w:val="00BA1E9D"/>
    <w:rsid w:val="00BA22E6"/>
    <w:rsid w:val="00BA23BC"/>
    <w:rsid w:val="00BA4947"/>
    <w:rsid w:val="00BA5431"/>
    <w:rsid w:val="00BA5A26"/>
    <w:rsid w:val="00BB0541"/>
    <w:rsid w:val="00BB0B4E"/>
    <w:rsid w:val="00BB0DAB"/>
    <w:rsid w:val="00BB3254"/>
    <w:rsid w:val="00BB39B1"/>
    <w:rsid w:val="00BB48CD"/>
    <w:rsid w:val="00BB53F4"/>
    <w:rsid w:val="00BB5BFF"/>
    <w:rsid w:val="00BB5C18"/>
    <w:rsid w:val="00BB5E41"/>
    <w:rsid w:val="00BB63C3"/>
    <w:rsid w:val="00BC570A"/>
    <w:rsid w:val="00BC5E06"/>
    <w:rsid w:val="00BD0621"/>
    <w:rsid w:val="00BD292A"/>
    <w:rsid w:val="00BD30F4"/>
    <w:rsid w:val="00BE0546"/>
    <w:rsid w:val="00BE1EE5"/>
    <w:rsid w:val="00BE288C"/>
    <w:rsid w:val="00BE3000"/>
    <w:rsid w:val="00BE5216"/>
    <w:rsid w:val="00BE6E3D"/>
    <w:rsid w:val="00BF1E4B"/>
    <w:rsid w:val="00BF3E43"/>
    <w:rsid w:val="00BF452A"/>
    <w:rsid w:val="00BF6BD3"/>
    <w:rsid w:val="00BF73F6"/>
    <w:rsid w:val="00BF78A0"/>
    <w:rsid w:val="00C00E01"/>
    <w:rsid w:val="00C036FA"/>
    <w:rsid w:val="00C04997"/>
    <w:rsid w:val="00C069C3"/>
    <w:rsid w:val="00C14C01"/>
    <w:rsid w:val="00C222EF"/>
    <w:rsid w:val="00C234F2"/>
    <w:rsid w:val="00C238EF"/>
    <w:rsid w:val="00C24695"/>
    <w:rsid w:val="00C247FA"/>
    <w:rsid w:val="00C25F8B"/>
    <w:rsid w:val="00C279CB"/>
    <w:rsid w:val="00C30691"/>
    <w:rsid w:val="00C31433"/>
    <w:rsid w:val="00C3189C"/>
    <w:rsid w:val="00C32D50"/>
    <w:rsid w:val="00C35386"/>
    <w:rsid w:val="00C35860"/>
    <w:rsid w:val="00C418D9"/>
    <w:rsid w:val="00C41E82"/>
    <w:rsid w:val="00C42FF6"/>
    <w:rsid w:val="00C50858"/>
    <w:rsid w:val="00C50E5D"/>
    <w:rsid w:val="00C53004"/>
    <w:rsid w:val="00C548EB"/>
    <w:rsid w:val="00C54F38"/>
    <w:rsid w:val="00C550A2"/>
    <w:rsid w:val="00C56801"/>
    <w:rsid w:val="00C5691D"/>
    <w:rsid w:val="00C62734"/>
    <w:rsid w:val="00C65B17"/>
    <w:rsid w:val="00C65D71"/>
    <w:rsid w:val="00C66867"/>
    <w:rsid w:val="00C6790D"/>
    <w:rsid w:val="00C74C7F"/>
    <w:rsid w:val="00C74E28"/>
    <w:rsid w:val="00C757EC"/>
    <w:rsid w:val="00C76444"/>
    <w:rsid w:val="00C76A3B"/>
    <w:rsid w:val="00C76D47"/>
    <w:rsid w:val="00C80FFD"/>
    <w:rsid w:val="00C82415"/>
    <w:rsid w:val="00C8345D"/>
    <w:rsid w:val="00C844E3"/>
    <w:rsid w:val="00C8603D"/>
    <w:rsid w:val="00C86DD0"/>
    <w:rsid w:val="00C90520"/>
    <w:rsid w:val="00C919DA"/>
    <w:rsid w:val="00C951B3"/>
    <w:rsid w:val="00C97685"/>
    <w:rsid w:val="00CA2086"/>
    <w:rsid w:val="00CA420F"/>
    <w:rsid w:val="00CA57B6"/>
    <w:rsid w:val="00CA7772"/>
    <w:rsid w:val="00CB08D2"/>
    <w:rsid w:val="00CB0E5E"/>
    <w:rsid w:val="00CB52E2"/>
    <w:rsid w:val="00CB63C7"/>
    <w:rsid w:val="00CB6C57"/>
    <w:rsid w:val="00CC025E"/>
    <w:rsid w:val="00CC1352"/>
    <w:rsid w:val="00CC2289"/>
    <w:rsid w:val="00CC298B"/>
    <w:rsid w:val="00CC2A00"/>
    <w:rsid w:val="00CC726A"/>
    <w:rsid w:val="00CD13AB"/>
    <w:rsid w:val="00CD78C5"/>
    <w:rsid w:val="00CD7A8B"/>
    <w:rsid w:val="00CE1611"/>
    <w:rsid w:val="00CE3960"/>
    <w:rsid w:val="00CE3E9E"/>
    <w:rsid w:val="00CE4668"/>
    <w:rsid w:val="00CE47F3"/>
    <w:rsid w:val="00CE7BEC"/>
    <w:rsid w:val="00CF49CB"/>
    <w:rsid w:val="00CF6294"/>
    <w:rsid w:val="00CF67F9"/>
    <w:rsid w:val="00D00129"/>
    <w:rsid w:val="00D00C79"/>
    <w:rsid w:val="00D01430"/>
    <w:rsid w:val="00D01A97"/>
    <w:rsid w:val="00D05B24"/>
    <w:rsid w:val="00D10B12"/>
    <w:rsid w:val="00D10EA7"/>
    <w:rsid w:val="00D111C8"/>
    <w:rsid w:val="00D11C1B"/>
    <w:rsid w:val="00D14595"/>
    <w:rsid w:val="00D149A2"/>
    <w:rsid w:val="00D15245"/>
    <w:rsid w:val="00D15B9B"/>
    <w:rsid w:val="00D174DB"/>
    <w:rsid w:val="00D17D3A"/>
    <w:rsid w:val="00D205D0"/>
    <w:rsid w:val="00D22169"/>
    <w:rsid w:val="00D229AE"/>
    <w:rsid w:val="00D27448"/>
    <w:rsid w:val="00D3382B"/>
    <w:rsid w:val="00D42DF3"/>
    <w:rsid w:val="00D464E2"/>
    <w:rsid w:val="00D46B6C"/>
    <w:rsid w:val="00D47250"/>
    <w:rsid w:val="00D554BC"/>
    <w:rsid w:val="00D56AD0"/>
    <w:rsid w:val="00D60652"/>
    <w:rsid w:val="00D60B61"/>
    <w:rsid w:val="00D62244"/>
    <w:rsid w:val="00D6674C"/>
    <w:rsid w:val="00D75403"/>
    <w:rsid w:val="00D76B28"/>
    <w:rsid w:val="00D80AA3"/>
    <w:rsid w:val="00D8190D"/>
    <w:rsid w:val="00D824CA"/>
    <w:rsid w:val="00D83EB5"/>
    <w:rsid w:val="00D845C3"/>
    <w:rsid w:val="00D84BC0"/>
    <w:rsid w:val="00D84FC0"/>
    <w:rsid w:val="00D9161D"/>
    <w:rsid w:val="00D96A6D"/>
    <w:rsid w:val="00DA183F"/>
    <w:rsid w:val="00DA2057"/>
    <w:rsid w:val="00DA6426"/>
    <w:rsid w:val="00DA6A0E"/>
    <w:rsid w:val="00DA77A0"/>
    <w:rsid w:val="00DB3795"/>
    <w:rsid w:val="00DB4570"/>
    <w:rsid w:val="00DC36D5"/>
    <w:rsid w:val="00DC7663"/>
    <w:rsid w:val="00DD0258"/>
    <w:rsid w:val="00DD08F5"/>
    <w:rsid w:val="00DD108A"/>
    <w:rsid w:val="00DD4B4F"/>
    <w:rsid w:val="00DD5FB0"/>
    <w:rsid w:val="00DD7D17"/>
    <w:rsid w:val="00DE3290"/>
    <w:rsid w:val="00DE4B15"/>
    <w:rsid w:val="00DE61B8"/>
    <w:rsid w:val="00DE6A41"/>
    <w:rsid w:val="00DF135B"/>
    <w:rsid w:val="00DF333A"/>
    <w:rsid w:val="00DF39A5"/>
    <w:rsid w:val="00DF4CBF"/>
    <w:rsid w:val="00DF552B"/>
    <w:rsid w:val="00DF5D69"/>
    <w:rsid w:val="00DF734F"/>
    <w:rsid w:val="00DF777F"/>
    <w:rsid w:val="00E011F2"/>
    <w:rsid w:val="00E052E5"/>
    <w:rsid w:val="00E061AB"/>
    <w:rsid w:val="00E06F9D"/>
    <w:rsid w:val="00E0701F"/>
    <w:rsid w:val="00E0744E"/>
    <w:rsid w:val="00E173C5"/>
    <w:rsid w:val="00E20799"/>
    <w:rsid w:val="00E20FF4"/>
    <w:rsid w:val="00E22C2B"/>
    <w:rsid w:val="00E2347E"/>
    <w:rsid w:val="00E23717"/>
    <w:rsid w:val="00E23948"/>
    <w:rsid w:val="00E27A75"/>
    <w:rsid w:val="00E304CA"/>
    <w:rsid w:val="00E33899"/>
    <w:rsid w:val="00E4217F"/>
    <w:rsid w:val="00E44479"/>
    <w:rsid w:val="00E45B9C"/>
    <w:rsid w:val="00E47325"/>
    <w:rsid w:val="00E513A9"/>
    <w:rsid w:val="00E546FC"/>
    <w:rsid w:val="00E54DAF"/>
    <w:rsid w:val="00E570F0"/>
    <w:rsid w:val="00E57B69"/>
    <w:rsid w:val="00E60E9E"/>
    <w:rsid w:val="00E619B3"/>
    <w:rsid w:val="00E621DE"/>
    <w:rsid w:val="00E67AD5"/>
    <w:rsid w:val="00E7055A"/>
    <w:rsid w:val="00E708E9"/>
    <w:rsid w:val="00E75237"/>
    <w:rsid w:val="00E76FF6"/>
    <w:rsid w:val="00E82E8B"/>
    <w:rsid w:val="00E8572D"/>
    <w:rsid w:val="00E86319"/>
    <w:rsid w:val="00E86B87"/>
    <w:rsid w:val="00E87B67"/>
    <w:rsid w:val="00E904DF"/>
    <w:rsid w:val="00E956E3"/>
    <w:rsid w:val="00E95746"/>
    <w:rsid w:val="00EA18B4"/>
    <w:rsid w:val="00EA201C"/>
    <w:rsid w:val="00EA33E6"/>
    <w:rsid w:val="00EA3D97"/>
    <w:rsid w:val="00EA4D8F"/>
    <w:rsid w:val="00EB3218"/>
    <w:rsid w:val="00EB5969"/>
    <w:rsid w:val="00EB5AFA"/>
    <w:rsid w:val="00EB5C32"/>
    <w:rsid w:val="00EB6801"/>
    <w:rsid w:val="00EB7681"/>
    <w:rsid w:val="00EC0529"/>
    <w:rsid w:val="00EC210D"/>
    <w:rsid w:val="00EC28A0"/>
    <w:rsid w:val="00EC3885"/>
    <w:rsid w:val="00EC4109"/>
    <w:rsid w:val="00EC4717"/>
    <w:rsid w:val="00EC6953"/>
    <w:rsid w:val="00EC7CF6"/>
    <w:rsid w:val="00ED040C"/>
    <w:rsid w:val="00ED0F43"/>
    <w:rsid w:val="00ED1EE1"/>
    <w:rsid w:val="00ED3E3E"/>
    <w:rsid w:val="00ED4460"/>
    <w:rsid w:val="00ED5FEA"/>
    <w:rsid w:val="00EE0194"/>
    <w:rsid w:val="00EE0FD8"/>
    <w:rsid w:val="00EE45C2"/>
    <w:rsid w:val="00EE6FEE"/>
    <w:rsid w:val="00EF4531"/>
    <w:rsid w:val="00EF6491"/>
    <w:rsid w:val="00F00198"/>
    <w:rsid w:val="00F02580"/>
    <w:rsid w:val="00F049FE"/>
    <w:rsid w:val="00F05CD3"/>
    <w:rsid w:val="00F10FF1"/>
    <w:rsid w:val="00F124FE"/>
    <w:rsid w:val="00F13589"/>
    <w:rsid w:val="00F13BD8"/>
    <w:rsid w:val="00F14D2A"/>
    <w:rsid w:val="00F157BB"/>
    <w:rsid w:val="00F16FA6"/>
    <w:rsid w:val="00F17CA4"/>
    <w:rsid w:val="00F2114F"/>
    <w:rsid w:val="00F21193"/>
    <w:rsid w:val="00F21CF7"/>
    <w:rsid w:val="00F22937"/>
    <w:rsid w:val="00F22F1B"/>
    <w:rsid w:val="00F25656"/>
    <w:rsid w:val="00F26989"/>
    <w:rsid w:val="00F307BB"/>
    <w:rsid w:val="00F337C9"/>
    <w:rsid w:val="00F33D19"/>
    <w:rsid w:val="00F37A4F"/>
    <w:rsid w:val="00F46E24"/>
    <w:rsid w:val="00F51080"/>
    <w:rsid w:val="00F53286"/>
    <w:rsid w:val="00F53933"/>
    <w:rsid w:val="00F56B31"/>
    <w:rsid w:val="00F60A89"/>
    <w:rsid w:val="00F61F59"/>
    <w:rsid w:val="00F63B19"/>
    <w:rsid w:val="00F7216F"/>
    <w:rsid w:val="00F763A2"/>
    <w:rsid w:val="00F7701C"/>
    <w:rsid w:val="00F802E9"/>
    <w:rsid w:val="00F80FC1"/>
    <w:rsid w:val="00F83994"/>
    <w:rsid w:val="00F8650A"/>
    <w:rsid w:val="00F904D2"/>
    <w:rsid w:val="00F92386"/>
    <w:rsid w:val="00F94471"/>
    <w:rsid w:val="00F95D90"/>
    <w:rsid w:val="00FA17D7"/>
    <w:rsid w:val="00FA4DE5"/>
    <w:rsid w:val="00FA6175"/>
    <w:rsid w:val="00FA7F03"/>
    <w:rsid w:val="00FB6EA5"/>
    <w:rsid w:val="00FC0736"/>
    <w:rsid w:val="00FC09BB"/>
    <w:rsid w:val="00FC2192"/>
    <w:rsid w:val="00FC3308"/>
    <w:rsid w:val="00FD5483"/>
    <w:rsid w:val="00FD6A5F"/>
    <w:rsid w:val="00FE2B98"/>
    <w:rsid w:val="00FE6277"/>
    <w:rsid w:val="00FE77EF"/>
    <w:rsid w:val="00FF0C0D"/>
    <w:rsid w:val="00FF1FAF"/>
    <w:rsid w:val="00FF47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02BEA21E-F071-4A25-8822-0F556A4DDC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F1E48"/>
    <w:pPr>
      <w:widowControl w:val="0"/>
    </w:pPr>
    <w:rPr>
      <w:rFonts w:ascii="Times New Roman" w:hAnsi="Times New Roman"/>
      <w:kern w:val="2"/>
      <w:sz w:val="24"/>
      <w:szCs w:val="24"/>
    </w:rPr>
  </w:style>
  <w:style w:type="paragraph" w:styleId="2">
    <w:name w:val="heading 2"/>
    <w:basedOn w:val="a"/>
    <w:link w:val="20"/>
    <w:uiPriority w:val="9"/>
    <w:qFormat/>
    <w:rsid w:val="00FE77EF"/>
    <w:pPr>
      <w:widowControl/>
      <w:spacing w:before="100" w:beforeAutospacing="1" w:after="100" w:afterAutospacing="1"/>
      <w:outlineLvl w:val="1"/>
    </w:pPr>
    <w:rPr>
      <w:rFonts w:ascii="新細明體" w:hAnsi="新細明體" w:cs="新細明體"/>
      <w:b/>
      <w:bCs/>
      <w:kern w:val="0"/>
      <w:sz w:val="36"/>
      <w:szCs w:val="3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  <w:unhideWhenUsed/>
  </w:style>
  <w:style w:type="paragraph" w:styleId="a3">
    <w:name w:val="header"/>
    <w:basedOn w:val="a"/>
    <w:link w:val="a4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link w:val="a3"/>
    <w:uiPriority w:val="99"/>
    <w:semiHidden/>
    <w:rsid w:val="002F1E48"/>
    <w:rPr>
      <w:sz w:val="20"/>
      <w:szCs w:val="20"/>
    </w:rPr>
  </w:style>
  <w:style w:type="paragraph" w:styleId="a5">
    <w:name w:val="footer"/>
    <w:basedOn w:val="a"/>
    <w:link w:val="a6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link w:val="a5"/>
    <w:uiPriority w:val="99"/>
    <w:semiHidden/>
    <w:rsid w:val="002F1E48"/>
    <w:rPr>
      <w:sz w:val="20"/>
      <w:szCs w:val="20"/>
    </w:rPr>
  </w:style>
  <w:style w:type="paragraph" w:customStyle="1" w:styleId="Tabletext">
    <w:name w:val="Tabletext"/>
    <w:basedOn w:val="a"/>
    <w:rsid w:val="002F1E48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sid w:val="002F1E48"/>
    <w:rPr>
      <w:color w:val="0000FF"/>
      <w:sz w:val="20"/>
    </w:rPr>
  </w:style>
  <w:style w:type="character" w:styleId="a7">
    <w:name w:val="Hyperlink"/>
    <w:uiPriority w:val="99"/>
    <w:rsid w:val="002F1E48"/>
    <w:rPr>
      <w:color w:val="0000FF"/>
      <w:u w:val="single"/>
    </w:rPr>
  </w:style>
  <w:style w:type="character" w:styleId="a8">
    <w:name w:val="FollowedHyperlink"/>
    <w:rsid w:val="002F1E48"/>
    <w:rPr>
      <w:color w:val="800080"/>
      <w:u w:val="single"/>
    </w:rPr>
  </w:style>
  <w:style w:type="character" w:styleId="a9">
    <w:name w:val="annotation reference"/>
    <w:semiHidden/>
    <w:rsid w:val="002F1E48"/>
    <w:rPr>
      <w:sz w:val="18"/>
      <w:szCs w:val="18"/>
    </w:rPr>
  </w:style>
  <w:style w:type="character" w:customStyle="1" w:styleId="aa">
    <w:name w:val="日期 字元"/>
    <w:link w:val="ab"/>
    <w:rsid w:val="002F1E48"/>
    <w:rPr>
      <w:rFonts w:ascii="Times New Roman" w:eastAsia="新細明體" w:hAnsi="Times New Roman" w:cs="Times New Roman"/>
      <w:szCs w:val="24"/>
    </w:rPr>
  </w:style>
  <w:style w:type="paragraph" w:styleId="ab">
    <w:name w:val="Date"/>
    <w:basedOn w:val="a"/>
    <w:next w:val="a"/>
    <w:link w:val="aa"/>
    <w:rsid w:val="002F1E48"/>
    <w:pPr>
      <w:jc w:val="right"/>
    </w:pPr>
  </w:style>
  <w:style w:type="character" w:customStyle="1" w:styleId="style131">
    <w:name w:val="style131"/>
    <w:rsid w:val="002F1E48"/>
    <w:rPr>
      <w:rFonts w:ascii="Arial" w:hAnsi="Arial" w:cs="Arial" w:hint="default"/>
      <w:color w:val="000099"/>
    </w:rPr>
  </w:style>
  <w:style w:type="character" w:customStyle="1" w:styleId="ac">
    <w:name w:val="註解文字 字元"/>
    <w:link w:val="ad"/>
    <w:semiHidden/>
    <w:rsid w:val="002F1E48"/>
    <w:rPr>
      <w:rFonts w:ascii="Times New Roman" w:eastAsia="新細明體" w:hAnsi="Times New Roman" w:cs="Times New Roman"/>
      <w:szCs w:val="24"/>
    </w:rPr>
  </w:style>
  <w:style w:type="paragraph" w:styleId="ad">
    <w:name w:val="annotation text"/>
    <w:basedOn w:val="a"/>
    <w:link w:val="ac"/>
    <w:semiHidden/>
    <w:rsid w:val="002F1E48"/>
  </w:style>
  <w:style w:type="character" w:customStyle="1" w:styleId="ae">
    <w:name w:val="註解方塊文字 字元"/>
    <w:link w:val="af"/>
    <w:semiHidden/>
    <w:rsid w:val="002F1E48"/>
    <w:rPr>
      <w:rFonts w:ascii="Arial" w:eastAsia="新細明體" w:hAnsi="Arial" w:cs="Times New Roman"/>
      <w:sz w:val="18"/>
      <w:szCs w:val="18"/>
    </w:rPr>
  </w:style>
  <w:style w:type="paragraph" w:styleId="af">
    <w:name w:val="Balloon Text"/>
    <w:basedOn w:val="a"/>
    <w:link w:val="ae"/>
    <w:semiHidden/>
    <w:rsid w:val="002F1E48"/>
    <w:rPr>
      <w:rFonts w:ascii="Arial" w:hAnsi="Arial"/>
      <w:sz w:val="18"/>
      <w:szCs w:val="18"/>
    </w:rPr>
  </w:style>
  <w:style w:type="character" w:customStyle="1" w:styleId="style31">
    <w:name w:val="style31"/>
    <w:rsid w:val="002F1E48"/>
    <w:rPr>
      <w:rFonts w:ascii="Arial" w:hAnsi="Arial" w:cs="Arial" w:hint="default"/>
      <w:sz w:val="20"/>
      <w:szCs w:val="20"/>
    </w:rPr>
  </w:style>
  <w:style w:type="paragraph" w:customStyle="1" w:styleId="af0">
    <w:name w:val="文"/>
    <w:rsid w:val="002F1E48"/>
    <w:pPr>
      <w:widowControl w:val="0"/>
      <w:snapToGrid w:val="0"/>
      <w:spacing w:line="360" w:lineRule="auto"/>
      <w:jc w:val="both"/>
    </w:pPr>
    <w:rPr>
      <w:rFonts w:ascii="Times New Roman" w:eastAsia="標楷體" w:hAnsi="Times New Roman"/>
      <w:kern w:val="2"/>
      <w:sz w:val="28"/>
    </w:rPr>
  </w:style>
  <w:style w:type="paragraph" w:customStyle="1" w:styleId="12B">
    <w:name w:val="12B"/>
    <w:next w:val="a"/>
    <w:rsid w:val="002F1E48"/>
    <w:pPr>
      <w:spacing w:line="460" w:lineRule="exact"/>
    </w:pPr>
    <w:rPr>
      <w:rFonts w:ascii="Arial" w:eastAsia="華康粗圓體" w:hAnsi="Arial"/>
      <w:sz w:val="24"/>
    </w:rPr>
  </w:style>
  <w:style w:type="character" w:customStyle="1" w:styleId="af1">
    <w:name w:val="註解主旨 字元"/>
    <w:link w:val="af2"/>
    <w:semiHidden/>
    <w:rsid w:val="002F1E48"/>
    <w:rPr>
      <w:rFonts w:ascii="Times New Roman" w:eastAsia="新細明體" w:hAnsi="Times New Roman" w:cs="Times New Roman"/>
      <w:b/>
      <w:bCs/>
      <w:szCs w:val="24"/>
    </w:rPr>
  </w:style>
  <w:style w:type="paragraph" w:styleId="af2">
    <w:name w:val="annotation subject"/>
    <w:basedOn w:val="ad"/>
    <w:next w:val="ad"/>
    <w:link w:val="af1"/>
    <w:semiHidden/>
    <w:rsid w:val="002F1E48"/>
    <w:rPr>
      <w:b/>
      <w:bCs/>
    </w:rPr>
  </w:style>
  <w:style w:type="character" w:customStyle="1" w:styleId="style3r1">
    <w:name w:val="style3r1"/>
    <w:rsid w:val="00A81376"/>
    <w:rPr>
      <w:rFonts w:ascii="Arial" w:hAnsi="Arial" w:cs="Arial" w:hint="default"/>
      <w:color w:val="FF0000"/>
      <w:sz w:val="20"/>
      <w:szCs w:val="20"/>
    </w:rPr>
  </w:style>
  <w:style w:type="character" w:customStyle="1" w:styleId="20">
    <w:name w:val="標題 2 字元"/>
    <w:link w:val="2"/>
    <w:uiPriority w:val="9"/>
    <w:rsid w:val="00FE77EF"/>
    <w:rPr>
      <w:rFonts w:ascii="新細明體" w:hAnsi="新細明體" w:cs="新細明體"/>
      <w:b/>
      <w:bCs/>
      <w:sz w:val="36"/>
      <w:szCs w:val="36"/>
    </w:rPr>
  </w:style>
  <w:style w:type="character" w:customStyle="1" w:styleId="HighlightedVariable">
    <w:name w:val="Highlighted Variable"/>
    <w:rsid w:val="00FA4DE5"/>
    <w:rPr>
      <w:color w:val="0000FF"/>
    </w:rPr>
  </w:style>
  <w:style w:type="numbering" w:customStyle="1" w:styleId="1">
    <w:name w:val="樣式1"/>
    <w:rsid w:val="00FA4DE5"/>
    <w:pPr>
      <w:numPr>
        <w:numId w:val="26"/>
      </w:numPr>
    </w:pPr>
  </w:style>
  <w:style w:type="paragraph" w:styleId="Web">
    <w:name w:val="Normal (Web)"/>
    <w:basedOn w:val="a"/>
    <w:rsid w:val="00F802E9"/>
    <w:pPr>
      <w:widowControl/>
      <w:spacing w:before="100" w:beforeAutospacing="1" w:after="100" w:afterAutospacing="1"/>
    </w:pPr>
    <w:rPr>
      <w:rFonts w:ascii="新細明體"/>
      <w:kern w:val="0"/>
    </w:rPr>
  </w:style>
  <w:style w:type="character" w:styleId="af3">
    <w:name w:val="page number"/>
    <w:basedOn w:val="a0"/>
    <w:rsid w:val="00F802E9"/>
  </w:style>
  <w:style w:type="paragraph" w:customStyle="1" w:styleId="defaulttext">
    <w:name w:val="_default text"/>
    <w:basedOn w:val="a"/>
    <w:rsid w:val="000B099E"/>
    <w:pPr>
      <w:autoSpaceDE w:val="0"/>
      <w:autoSpaceDN w:val="0"/>
      <w:adjustRightInd w:val="0"/>
      <w:spacing w:after="180"/>
      <w:jc w:val="both"/>
    </w:pPr>
    <w:rPr>
      <w:kern w:val="0"/>
      <w:sz w:val="18"/>
      <w:szCs w:val="20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80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80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1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4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D53408B-CD4E-4E2C-B4B5-4C216DEC51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22</Words>
  <Characters>1837</Characters>
  <Application>Microsoft Office Word</Application>
  <DocSecurity>0</DocSecurity>
  <Lines>15</Lines>
  <Paragraphs>4</Paragraphs>
  <ScaleCrop>false</ScaleCrop>
  <Company>Cathay Life Insurance.</Company>
  <LinksUpToDate>false</LinksUpToDate>
  <CharactersWithSpaces>21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thaylife</dc:creator>
  <cp:keywords/>
  <dc:description/>
  <cp:lastModifiedBy>戴余修</cp:lastModifiedBy>
  <cp:revision>2</cp:revision>
  <dcterms:created xsi:type="dcterms:W3CDTF">2020-07-27T00:57:00Z</dcterms:created>
  <dcterms:modified xsi:type="dcterms:W3CDTF">2020-07-27T00:57:00Z</dcterms:modified>
</cp:coreProperties>
</file>